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23CC" w:rsidRDefault="002223CC" w:rsidP="002223CC">
      <w:pPr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«УТВЕРЖДАЮ»</w:t>
      </w:r>
    </w:p>
    <w:p w:rsidR="002223CC" w:rsidRDefault="002223CC" w:rsidP="002223CC">
      <w:pPr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Зав. кафедрой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ИСиТ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_______________ В.В. Смелов </w:t>
      </w:r>
    </w:p>
    <w:p w:rsidR="002223CC" w:rsidRDefault="002223CC" w:rsidP="003D2DE4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3D2DE4" w:rsidRPr="003D2DE4" w:rsidRDefault="003D2DE4" w:rsidP="003D2DE4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Экзаменационные вопросы дисциплины</w:t>
      </w:r>
    </w:p>
    <w:p w:rsidR="006B73E2" w:rsidRPr="003D2DE4" w:rsidRDefault="003D2DE4" w:rsidP="003D2DE4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 xml:space="preserve"> «Программирование серверных кроссплатформенных приложений»</w:t>
      </w:r>
    </w:p>
    <w:p w:rsidR="002223CC" w:rsidRPr="00FC7217" w:rsidRDefault="003D2DE4" w:rsidP="00FC7217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для студентов 3-го курса специальности ПОИТ</w:t>
      </w:r>
    </w:p>
    <w:p w:rsidR="0068231E" w:rsidRDefault="003D2DE4" w:rsidP="003D2DE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3D2DE4"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D2DE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</w:t>
      </w:r>
      <w:r w:rsidRPr="003D2D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запроса и о</w:t>
      </w:r>
      <w:r w:rsidR="0068231E">
        <w:rPr>
          <w:rFonts w:ascii="Courier New" w:hAnsi="Courier New" w:cs="Courier New"/>
          <w:sz w:val="28"/>
          <w:szCs w:val="28"/>
        </w:rPr>
        <w:t xml:space="preserve">твета. Протокол </w:t>
      </w:r>
      <w:r w:rsidR="0068231E">
        <w:rPr>
          <w:rFonts w:ascii="Courier New" w:hAnsi="Courier New" w:cs="Courier New"/>
          <w:sz w:val="28"/>
          <w:szCs w:val="28"/>
          <w:lang w:val="en-US"/>
        </w:rPr>
        <w:t>HTTPS</w:t>
      </w:r>
      <w:r w:rsidR="0068231E" w:rsidRPr="0068231E">
        <w:rPr>
          <w:rFonts w:ascii="Courier New" w:hAnsi="Courier New" w:cs="Courier New"/>
          <w:sz w:val="28"/>
          <w:szCs w:val="28"/>
        </w:rPr>
        <w:t>.</w:t>
      </w:r>
      <w:r w:rsidR="0068231E">
        <w:rPr>
          <w:rFonts w:ascii="Courier New" w:hAnsi="Courier New" w:cs="Courier New"/>
          <w:sz w:val="28"/>
          <w:szCs w:val="28"/>
        </w:rPr>
        <w:t xml:space="preserve"> Понятие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,</w:t>
      </w:r>
      <w:r w:rsidR="0055504C">
        <w:rPr>
          <w:rFonts w:ascii="Courier New" w:hAnsi="Courier New" w:cs="Courier New"/>
          <w:sz w:val="28"/>
          <w:szCs w:val="28"/>
        </w:rPr>
        <w:t xml:space="preserve"> структура и </w:t>
      </w:r>
      <w:r w:rsidR="0068231E">
        <w:rPr>
          <w:rFonts w:ascii="Courier New" w:hAnsi="Courier New" w:cs="Courier New"/>
          <w:sz w:val="28"/>
          <w:szCs w:val="28"/>
        </w:rPr>
        <w:t xml:space="preserve">принципы  работы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. Понятие асинхронности.</w:t>
      </w:r>
    </w:p>
    <w:p w:rsidR="00455CC7" w:rsidRPr="00455CC7" w:rsidRDefault="00455CC7" w:rsidP="00455CC7">
      <w:pPr>
        <w:spacing w:after="0" w:line="240" w:lineRule="auto"/>
      </w:pPr>
      <w:r w:rsidRPr="00455CC7">
        <w:rPr>
          <w:b/>
          <w:bCs/>
          <w:i/>
          <w:iCs/>
        </w:rPr>
        <w:t>HTTP</w:t>
      </w:r>
      <w:r w:rsidRPr="00455CC7">
        <w:t xml:space="preserve"> — широко распространённый протокол передачи данных, изначально предназначенный для передачи гипертекстовых документов (то есть документов, которые могут содержать ссылки, позволяющие организовать переход к другим документам).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Аббревиатура HTTP расшифровывается как </w:t>
      </w:r>
      <w:proofErr w:type="spellStart"/>
      <w:r w:rsidRPr="00455CC7">
        <w:t>HyperText</w:t>
      </w:r>
      <w:proofErr w:type="spellEnd"/>
      <w:r w:rsidRPr="00455CC7">
        <w:t xml:space="preserve"> </w:t>
      </w:r>
      <w:proofErr w:type="spellStart"/>
      <w:r w:rsidRPr="00455CC7">
        <w:t>Transfer</w:t>
      </w:r>
      <w:proofErr w:type="spellEnd"/>
      <w:r w:rsidRPr="00455CC7">
        <w:t xml:space="preserve"> </w:t>
      </w:r>
      <w:proofErr w:type="spellStart"/>
      <w:r w:rsidRPr="00455CC7">
        <w:t>Protocol</w:t>
      </w:r>
      <w:proofErr w:type="spellEnd"/>
      <w:r w:rsidRPr="00455CC7">
        <w:t xml:space="preserve">, «протокол передачи гипертекста». В соответствии со спецификацией OSI, HTTP является протоколом прикладного (верхнего, 7-го) уровня. </w:t>
      </w:r>
    </w:p>
    <w:p w:rsidR="00455CC7" w:rsidRPr="00455CC7" w:rsidRDefault="00455CC7" w:rsidP="00455CC7">
      <w:pPr>
        <w:spacing w:after="0" w:line="240" w:lineRule="auto"/>
      </w:pPr>
      <w:r w:rsidRPr="00455CC7">
        <w:t>Протокол HTTP предполагает использование клиент-серверной структуры передачи данных. Клиентское приложение формирует запрос и отправляет его на сервер, после чего серверное программное обеспечение обрабатывает данный запрос, формирует ответ и передаёт его обратно клиенту.</w:t>
      </w:r>
    </w:p>
    <w:p w:rsidR="00455CC7" w:rsidRPr="00455CC7" w:rsidRDefault="00455CC7" w:rsidP="00455CC7">
      <w:pPr>
        <w:spacing w:after="0" w:line="240" w:lineRule="auto"/>
        <w:rPr>
          <w:b/>
          <w:bCs/>
          <w:i/>
          <w:iCs/>
        </w:rPr>
      </w:pPr>
      <w:r w:rsidRPr="00455CC7">
        <w:rPr>
          <w:b/>
          <w:bCs/>
          <w:i/>
          <w:iCs/>
        </w:rPr>
        <w:t xml:space="preserve">HTTP: основные свойства 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- версии HTTP/1.1 – действующий (текстовый), HTTP/2 – черновой (не распространен, бинарный); </w:t>
      </w:r>
      <w:r w:rsidRPr="00455CC7">
        <w:rPr>
          <w:color w:val="222222"/>
          <w:shd w:val="clear" w:color="auto" w:fill="FFFFFF"/>
        </w:rPr>
        <w:t>HTTP / 3 (суть в том, что HTTP/3 — просто новый синтаксис HTTP, который работает на протоколе IETF QUIC, мультиплексированном и безопасном транспорте на основе UDP.)</w:t>
      </w:r>
    </w:p>
    <w:p w:rsidR="00455CC7" w:rsidRPr="00455CC7" w:rsidRDefault="00455CC7" w:rsidP="00455CC7">
      <w:pPr>
        <w:spacing w:after="0" w:line="240" w:lineRule="auto"/>
      </w:pPr>
      <w:r w:rsidRPr="00455CC7">
        <w:t>- два типа абонентов: клиент и сервер;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- два типа сообщений: </w:t>
      </w:r>
      <w:proofErr w:type="spellStart"/>
      <w:r w:rsidRPr="00455CC7">
        <w:t>request</w:t>
      </w:r>
      <w:proofErr w:type="spellEnd"/>
      <w:r w:rsidRPr="00455CC7">
        <w:t xml:space="preserve"> и </w:t>
      </w:r>
      <w:proofErr w:type="spellStart"/>
      <w:r w:rsidRPr="00455CC7">
        <w:t>response</w:t>
      </w:r>
      <w:proofErr w:type="spellEnd"/>
      <w:r w:rsidRPr="00455CC7">
        <w:t>;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- от клиента к серверу – </w:t>
      </w:r>
      <w:proofErr w:type="spellStart"/>
      <w:r w:rsidRPr="00455CC7">
        <w:t>request</w:t>
      </w:r>
      <w:proofErr w:type="spellEnd"/>
      <w:r w:rsidRPr="00455CC7">
        <w:t>;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- от сервера к клиенту – </w:t>
      </w:r>
      <w:proofErr w:type="spellStart"/>
      <w:r w:rsidRPr="00455CC7">
        <w:t>response</w:t>
      </w:r>
      <w:proofErr w:type="spellEnd"/>
      <w:r w:rsidRPr="00455CC7">
        <w:t>;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- на один </w:t>
      </w:r>
      <w:proofErr w:type="spellStart"/>
      <w:r w:rsidRPr="00455CC7">
        <w:t>request</w:t>
      </w:r>
      <w:proofErr w:type="spellEnd"/>
      <w:r w:rsidRPr="00455CC7">
        <w:t xml:space="preserve"> всегда один </w:t>
      </w:r>
      <w:proofErr w:type="spellStart"/>
      <w:r w:rsidRPr="00455CC7">
        <w:t>response</w:t>
      </w:r>
      <w:proofErr w:type="spellEnd"/>
      <w:r w:rsidRPr="00455CC7">
        <w:t>, иначе ошибка;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- одному </w:t>
      </w:r>
      <w:proofErr w:type="spellStart"/>
      <w:r w:rsidRPr="00455CC7">
        <w:t>response</w:t>
      </w:r>
      <w:proofErr w:type="spellEnd"/>
      <w:r w:rsidRPr="00455CC7">
        <w:t xml:space="preserve"> всегда один </w:t>
      </w:r>
      <w:proofErr w:type="spellStart"/>
      <w:r w:rsidRPr="00455CC7">
        <w:t>request</w:t>
      </w:r>
      <w:proofErr w:type="spellEnd"/>
      <w:r w:rsidRPr="00455CC7">
        <w:t xml:space="preserve">,  иначе ошибка; </w:t>
      </w:r>
    </w:p>
    <w:p w:rsidR="00455CC7" w:rsidRPr="00455CC7" w:rsidRDefault="00455CC7" w:rsidP="00455CC7">
      <w:pPr>
        <w:spacing w:after="0" w:line="240" w:lineRule="auto"/>
      </w:pPr>
      <w:r w:rsidRPr="00455CC7">
        <w:t>- TCP-порты: 80, 443;</w:t>
      </w:r>
    </w:p>
    <w:p w:rsidR="00455CC7" w:rsidRPr="00455CC7" w:rsidRDefault="00455CC7" w:rsidP="00455CC7">
      <w:pPr>
        <w:spacing w:after="0" w:line="240" w:lineRule="auto"/>
      </w:pPr>
      <w:r w:rsidRPr="00455CC7">
        <w:t>- для адресации используется URI или URN;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- поддерживается W3C, </w:t>
      </w:r>
      <w:proofErr w:type="gramStart"/>
      <w:r w:rsidRPr="00455CC7">
        <w:t>описан</w:t>
      </w:r>
      <w:proofErr w:type="gramEnd"/>
      <w:r w:rsidRPr="00455CC7">
        <w:t xml:space="preserve"> в нескольких RFC.(RFC2616)</w:t>
      </w:r>
    </w:p>
    <w:p w:rsidR="00455CC7" w:rsidRPr="00455CC7" w:rsidRDefault="00455CC7" w:rsidP="00455CC7">
      <w:pPr>
        <w:spacing w:after="0" w:line="240" w:lineRule="auto"/>
      </w:pPr>
      <w:proofErr w:type="spellStart"/>
      <w:r w:rsidRPr="00455CC7">
        <w:rPr>
          <w:b/>
          <w:bCs/>
          <w:i/>
          <w:iCs/>
        </w:rPr>
        <w:t>Request</w:t>
      </w:r>
      <w:proofErr w:type="spellEnd"/>
      <w:r w:rsidRPr="00455CC7">
        <w:t>:</w:t>
      </w:r>
    </w:p>
    <w:p w:rsidR="00455CC7" w:rsidRPr="00455CC7" w:rsidRDefault="00455CC7" w:rsidP="00455CC7">
      <w:pPr>
        <w:spacing w:after="0" w:line="240" w:lineRule="auto"/>
      </w:pPr>
      <w:r w:rsidRPr="00455CC7">
        <w:t>- метод;</w:t>
      </w:r>
    </w:p>
    <w:p w:rsidR="00455CC7" w:rsidRPr="00455CC7" w:rsidRDefault="00455CC7" w:rsidP="00455CC7">
      <w:pPr>
        <w:spacing w:after="0" w:line="240" w:lineRule="auto"/>
      </w:pPr>
      <w:r w:rsidRPr="00455CC7">
        <w:t>- URI;</w:t>
      </w:r>
    </w:p>
    <w:p w:rsidR="00455CC7" w:rsidRPr="00455CC7" w:rsidRDefault="00455CC7" w:rsidP="00455CC7">
      <w:pPr>
        <w:spacing w:after="0" w:line="240" w:lineRule="auto"/>
      </w:pPr>
      <w:r w:rsidRPr="00455CC7">
        <w:t>- версия протокола (HTTP/1.1);</w:t>
      </w:r>
    </w:p>
    <w:p w:rsidR="00455CC7" w:rsidRPr="00455CC7" w:rsidRDefault="00455CC7" w:rsidP="00455CC7">
      <w:pPr>
        <w:spacing w:after="0" w:line="240" w:lineRule="auto"/>
      </w:pPr>
      <w:r w:rsidRPr="00455CC7">
        <w:t>- заголовки (пары: имя/заголовок);</w:t>
      </w:r>
    </w:p>
    <w:p w:rsidR="00455CC7" w:rsidRPr="00455CC7" w:rsidRDefault="00455CC7" w:rsidP="00455CC7">
      <w:pPr>
        <w:spacing w:after="0" w:line="240" w:lineRule="auto"/>
      </w:pPr>
      <w:r w:rsidRPr="00455CC7">
        <w:t>- параметры (пары: имя/заголовок);</w:t>
      </w:r>
    </w:p>
    <w:p w:rsidR="00455CC7" w:rsidRPr="00455CC7" w:rsidRDefault="00455CC7" w:rsidP="00455CC7">
      <w:pPr>
        <w:spacing w:after="0" w:line="240" w:lineRule="auto"/>
      </w:pPr>
      <w:r w:rsidRPr="00455CC7">
        <w:t>- расширение.</w:t>
      </w:r>
    </w:p>
    <w:p w:rsidR="00455CC7" w:rsidRPr="00455CC7" w:rsidRDefault="00455CC7" w:rsidP="00455CC7">
      <w:pPr>
        <w:spacing w:after="0" w:line="240" w:lineRule="auto"/>
        <w:rPr>
          <w:b/>
          <w:bCs/>
          <w:i/>
          <w:iCs/>
        </w:rPr>
      </w:pPr>
      <w:proofErr w:type="spellStart"/>
      <w:r w:rsidRPr="00455CC7">
        <w:rPr>
          <w:b/>
          <w:bCs/>
          <w:i/>
          <w:iCs/>
        </w:rPr>
        <w:t>Response</w:t>
      </w:r>
      <w:proofErr w:type="spellEnd"/>
      <w:r w:rsidRPr="00455CC7">
        <w:rPr>
          <w:b/>
          <w:bCs/>
          <w:i/>
          <w:iCs/>
        </w:rPr>
        <w:t>:</w:t>
      </w:r>
    </w:p>
    <w:p w:rsidR="00455CC7" w:rsidRPr="00455CC7" w:rsidRDefault="00455CC7" w:rsidP="00455CC7">
      <w:pPr>
        <w:spacing w:after="0" w:line="240" w:lineRule="auto"/>
      </w:pPr>
      <w:r w:rsidRPr="00455CC7">
        <w:t>- версия протокола (HTTP/1.1);</w:t>
      </w:r>
    </w:p>
    <w:p w:rsidR="00455CC7" w:rsidRPr="00455CC7" w:rsidRDefault="00455CC7" w:rsidP="00455CC7">
      <w:pPr>
        <w:spacing w:after="0" w:line="240" w:lineRule="auto"/>
      </w:pPr>
      <w:r w:rsidRPr="00455CC7">
        <w:t>- код состояния (1xx, 2xx, 3xx, 4xx, 5xx);</w:t>
      </w:r>
    </w:p>
    <w:p w:rsidR="00455CC7" w:rsidRPr="00455CC7" w:rsidRDefault="00455CC7" w:rsidP="00455CC7">
      <w:pPr>
        <w:spacing w:after="0" w:line="240" w:lineRule="auto"/>
      </w:pPr>
      <w:r w:rsidRPr="00455CC7">
        <w:t>- пояснение к коду состояния;</w:t>
      </w:r>
    </w:p>
    <w:p w:rsidR="00455CC7" w:rsidRPr="00455CC7" w:rsidRDefault="00455CC7" w:rsidP="00455CC7">
      <w:pPr>
        <w:spacing w:after="0" w:line="240" w:lineRule="auto"/>
      </w:pPr>
      <w:r w:rsidRPr="00455CC7">
        <w:t>- заголовки (пары: имя/заголовок);</w:t>
      </w:r>
    </w:p>
    <w:p w:rsidR="00455CC7" w:rsidRPr="00455CC7" w:rsidRDefault="00455CC7" w:rsidP="00455CC7">
      <w:pPr>
        <w:spacing w:after="0" w:line="240" w:lineRule="auto"/>
      </w:pPr>
      <w:r w:rsidRPr="00455CC7">
        <w:t>- расширение.</w:t>
      </w:r>
    </w:p>
    <w:p w:rsidR="00455CC7" w:rsidRPr="00455CC7" w:rsidRDefault="00455CC7" w:rsidP="00455CC7">
      <w:pPr>
        <w:spacing w:after="0" w:line="240" w:lineRule="auto"/>
      </w:pPr>
      <w:r w:rsidRPr="00C31A98">
        <w:rPr>
          <w:noProof/>
          <w:lang w:eastAsia="ru-RU"/>
        </w:rPr>
        <w:lastRenderedPageBreak/>
        <w:drawing>
          <wp:inline distT="0" distB="0" distL="0" distR="0" wp14:anchorId="28819F0D" wp14:editId="0FBF8646">
            <wp:extent cx="4553034" cy="165768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48910" cy="17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  <w:r w:rsidRPr="006C3602">
        <w:rPr>
          <w:noProof/>
          <w:lang w:eastAsia="ru-RU"/>
        </w:rPr>
        <w:drawing>
          <wp:inline distT="0" distB="0" distL="0" distR="0" wp14:anchorId="418EE905" wp14:editId="228E4A7F">
            <wp:extent cx="5467985" cy="182714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77153" cy="1830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47CCB045" wp14:editId="12932182">
            <wp:extent cx="4938282" cy="5653977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72837" cy="569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  <w:r w:rsidRPr="006C3602">
        <w:rPr>
          <w:noProof/>
          <w:lang w:eastAsia="ru-RU"/>
        </w:rPr>
        <w:lastRenderedPageBreak/>
        <w:drawing>
          <wp:inline distT="0" distB="0" distL="0" distR="0" wp14:anchorId="317934EB" wp14:editId="11EFFA29">
            <wp:extent cx="4188340" cy="1653540"/>
            <wp:effectExtent l="0" t="0" r="3175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b="7364"/>
                    <a:stretch/>
                  </pic:blipFill>
                  <pic:spPr bwMode="auto">
                    <a:xfrm>
                      <a:off x="0" y="0"/>
                      <a:ext cx="4212989" cy="1663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  <w:rPr>
          <w:b/>
          <w:bCs/>
          <w:i/>
          <w:iCs/>
        </w:rPr>
      </w:pPr>
      <w:proofErr w:type="spellStart"/>
      <w:r w:rsidRPr="00455CC7">
        <w:rPr>
          <w:b/>
          <w:bCs/>
          <w:i/>
          <w:iCs/>
        </w:rPr>
        <w:t>Response</w:t>
      </w:r>
      <w:proofErr w:type="spellEnd"/>
      <w:r w:rsidRPr="00455CC7">
        <w:rPr>
          <w:b/>
          <w:bCs/>
          <w:i/>
          <w:iCs/>
        </w:rPr>
        <w:t>: Код состояния:</w:t>
      </w:r>
    </w:p>
    <w:p w:rsidR="00455CC7" w:rsidRPr="00455CC7" w:rsidRDefault="00455CC7" w:rsidP="00455CC7">
      <w:pPr>
        <w:spacing w:after="0" w:line="240" w:lineRule="auto"/>
      </w:pPr>
      <w:r w:rsidRPr="00455CC7">
        <w:t>- 1xx: информационные сообщения;</w:t>
      </w:r>
    </w:p>
    <w:p w:rsidR="00455CC7" w:rsidRPr="00455CC7" w:rsidRDefault="00455CC7" w:rsidP="00455CC7">
      <w:pPr>
        <w:spacing w:after="0" w:line="240" w:lineRule="auto"/>
      </w:pPr>
      <w:r w:rsidRPr="00455CC7">
        <w:t>- 2xx: успешный ответ;</w:t>
      </w:r>
    </w:p>
    <w:p w:rsidR="00455CC7" w:rsidRPr="00455CC7" w:rsidRDefault="00455CC7" w:rsidP="00455CC7">
      <w:pPr>
        <w:spacing w:after="0" w:line="240" w:lineRule="auto"/>
      </w:pPr>
      <w:r w:rsidRPr="00455CC7">
        <w:t>- 3xx: переадресация;</w:t>
      </w:r>
    </w:p>
    <w:p w:rsidR="00455CC7" w:rsidRPr="00455CC7" w:rsidRDefault="00455CC7" w:rsidP="00455CC7">
      <w:pPr>
        <w:spacing w:after="0" w:line="240" w:lineRule="auto"/>
      </w:pPr>
      <w:r w:rsidRPr="00455CC7">
        <w:t>- 4xx: ошибка клиента;</w:t>
      </w:r>
    </w:p>
    <w:p w:rsidR="00455CC7" w:rsidRPr="00455CC7" w:rsidRDefault="00455CC7" w:rsidP="00455CC7">
      <w:pPr>
        <w:spacing w:after="0" w:line="240" w:lineRule="auto"/>
      </w:pPr>
      <w:r w:rsidRPr="00455CC7">
        <w:t>- 5xx: ошибка сервера.</w:t>
      </w:r>
    </w:p>
    <w:p w:rsidR="00455CC7" w:rsidRPr="00455CC7" w:rsidRDefault="00455CC7" w:rsidP="00455CC7">
      <w:pPr>
        <w:spacing w:after="0" w:line="240" w:lineRule="auto"/>
      </w:pPr>
      <w:r w:rsidRPr="006C3602">
        <w:rPr>
          <w:noProof/>
          <w:lang w:eastAsia="ru-RU"/>
        </w:rPr>
        <w:drawing>
          <wp:inline distT="0" distB="0" distL="0" distR="0" wp14:anchorId="3E5CA1C1" wp14:editId="02B63F0F">
            <wp:extent cx="4747260" cy="624945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53359" cy="625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  <w:r w:rsidRPr="00455CC7">
        <w:rPr>
          <w:b/>
          <w:bCs/>
          <w:i/>
          <w:iCs/>
        </w:rPr>
        <w:t>HTTPS</w:t>
      </w:r>
      <w:r w:rsidRPr="00455CC7">
        <w:t xml:space="preserve"> (</w:t>
      </w:r>
      <w:proofErr w:type="spellStart"/>
      <w:r w:rsidRPr="00455CC7">
        <w:t>аббр</w:t>
      </w:r>
      <w:proofErr w:type="spellEnd"/>
      <w:r w:rsidRPr="00455CC7">
        <w:t xml:space="preserve">. от англ. </w:t>
      </w:r>
      <w:proofErr w:type="spellStart"/>
      <w:r w:rsidRPr="00455CC7">
        <w:t>HyperText</w:t>
      </w:r>
      <w:proofErr w:type="spellEnd"/>
      <w:r w:rsidRPr="00455CC7">
        <w:t xml:space="preserve"> </w:t>
      </w:r>
      <w:proofErr w:type="spellStart"/>
      <w:r w:rsidRPr="00455CC7">
        <w:t>Transfer</w:t>
      </w:r>
      <w:proofErr w:type="spellEnd"/>
      <w:r w:rsidRPr="00455CC7">
        <w:t xml:space="preserve"> </w:t>
      </w:r>
      <w:proofErr w:type="spellStart"/>
      <w:r w:rsidRPr="00455CC7">
        <w:t>Protocol</w:t>
      </w:r>
      <w:proofErr w:type="spellEnd"/>
      <w:r w:rsidRPr="00455CC7">
        <w:t xml:space="preserve"> </w:t>
      </w:r>
      <w:proofErr w:type="spellStart"/>
      <w:r w:rsidRPr="00455CC7">
        <w:t>Secure</w:t>
      </w:r>
      <w:proofErr w:type="spellEnd"/>
      <w:r w:rsidRPr="00455CC7">
        <w:t xml:space="preserve">) — расширение протокола HTTP для поддержки шифрования в целях повышения безопасности. Данные в протоколе HTTPS передаются поверх </w:t>
      </w:r>
      <w:r w:rsidRPr="00455CC7">
        <w:lastRenderedPageBreak/>
        <w:t>криптографических протоколов TLS или устаревшего в 2015 году - SSL. В отличие от HTTP с TCP-портом 80, для HTTPS по умолчанию используется TCP-порт 443.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клиент-серверное приложение, у которого клиент и сервер </w:t>
      </w:r>
      <w:proofErr w:type="gramStart"/>
      <w:r w:rsidRPr="00455CC7">
        <w:t>взаимодействуют по протоколу HTTP называется</w:t>
      </w:r>
      <w:proofErr w:type="gramEnd"/>
      <w:r w:rsidRPr="00455CC7">
        <w:t xml:space="preserve"> </w:t>
      </w:r>
      <w:proofErr w:type="spellStart"/>
      <w:r w:rsidRPr="00455CC7">
        <w:rPr>
          <w:b/>
          <w:bCs/>
          <w:i/>
          <w:iCs/>
        </w:rPr>
        <w:t>web</w:t>
      </w:r>
      <w:proofErr w:type="spellEnd"/>
      <w:r w:rsidRPr="00455CC7">
        <w:rPr>
          <w:b/>
          <w:bCs/>
          <w:i/>
          <w:iCs/>
        </w:rPr>
        <w:t>-приложением</w:t>
      </w:r>
      <w:r w:rsidRPr="00455CC7">
        <w:t xml:space="preserve">. когда говорят о разработке </w:t>
      </w:r>
      <w:proofErr w:type="spellStart"/>
      <w:r w:rsidRPr="00455CC7">
        <w:t>web</w:t>
      </w:r>
      <w:proofErr w:type="spellEnd"/>
      <w:r w:rsidRPr="00455CC7">
        <w:t xml:space="preserve">-приложения, говорят о разработке </w:t>
      </w:r>
      <w:proofErr w:type="spellStart"/>
      <w:r w:rsidRPr="00455CC7">
        <w:t>frontend</w:t>
      </w:r>
      <w:proofErr w:type="spellEnd"/>
      <w:r w:rsidRPr="00455CC7">
        <w:t xml:space="preserve"> (клиента) и </w:t>
      </w:r>
      <w:proofErr w:type="spellStart"/>
      <w:r w:rsidRPr="00455CC7">
        <w:t>backend</w:t>
      </w:r>
      <w:proofErr w:type="spellEnd"/>
      <w:r w:rsidRPr="00455CC7">
        <w:t xml:space="preserve"> (сервера).</w:t>
      </w:r>
    </w:p>
    <w:p w:rsidR="00455CC7" w:rsidRPr="00455CC7" w:rsidRDefault="00455CC7" w:rsidP="00455CC7">
      <w:pPr>
        <w:spacing w:after="0" w:line="240" w:lineRule="auto"/>
      </w:pPr>
      <w:r w:rsidRPr="00455CC7">
        <w:rPr>
          <w:b/>
          <w:bCs/>
          <w:i/>
          <w:iCs/>
        </w:rPr>
        <w:t>Понятие асинхронности</w:t>
      </w:r>
      <w:r w:rsidRPr="00455CC7"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A-механизм, формирующий заявку и потом 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 Применение асинхронности не противоречит применению </w:t>
      </w:r>
      <w:proofErr w:type="spellStart"/>
      <w:r w:rsidRPr="00455CC7">
        <w:t>многопоточности</w:t>
      </w:r>
      <w:proofErr w:type="spellEnd"/>
      <w:r w:rsidRPr="00455CC7">
        <w:t>.</w:t>
      </w:r>
    </w:p>
    <w:p w:rsidR="00455CC7" w:rsidRPr="00455CC7" w:rsidRDefault="00455CC7" w:rsidP="00455CC7">
      <w:pPr>
        <w:spacing w:after="0" w:line="240" w:lineRule="auto"/>
      </w:pPr>
      <w:r>
        <w:object w:dxaOrig="10996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349.5pt" o:ole="">
            <v:imagedata r:id="rId13" o:title=""/>
          </v:shape>
          <o:OLEObject Type="Embed" ProgID="Visio.Drawing.15" ShapeID="_x0000_i1025" DrawAspect="Content" ObjectID="_1653661870" r:id="rId14"/>
        </w:object>
      </w:r>
    </w:p>
    <w:p w:rsidR="00455CC7" w:rsidRPr="00455CC7" w:rsidRDefault="00455CC7" w:rsidP="00455CC7">
      <w:pPr>
        <w:spacing w:after="0" w:line="240" w:lineRule="auto"/>
      </w:pPr>
      <w:r>
        <w:rPr>
          <w:noProof/>
          <w:lang w:eastAsia="ru-RU"/>
        </w:rPr>
        <w:lastRenderedPageBreak/>
        <w:drawing>
          <wp:inline distT="0" distB="0" distL="0" distR="0" wp14:anchorId="249DE30A" wp14:editId="581BC023">
            <wp:extent cx="5940425" cy="3920490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3BA6F6D3" wp14:editId="0F57DD03">
            <wp:extent cx="5940425" cy="34671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  <w:r>
        <w:rPr>
          <w:noProof/>
          <w:lang w:eastAsia="ru-RU"/>
        </w:rPr>
        <w:lastRenderedPageBreak/>
        <w:drawing>
          <wp:inline distT="0" distB="0" distL="0" distR="0" wp14:anchorId="6DAB141F" wp14:editId="572FD36F">
            <wp:extent cx="5940425" cy="431863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0FD" w:rsidRDefault="00BD40FD" w:rsidP="003D2DE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4879E6" w:rsidRPr="00693D0F" w:rsidRDefault="004879E6" w:rsidP="004879E6">
      <w:pPr>
        <w:spacing w:after="0"/>
      </w:pPr>
      <w:r w:rsidRPr="004F6EC3">
        <w:rPr>
          <w:b/>
        </w:rPr>
        <w:t>Идентификация</w:t>
      </w:r>
      <w:r>
        <w:t xml:space="preserve">  – заявление пользователя о себе.</w:t>
      </w:r>
    </w:p>
    <w:p w:rsidR="004879E6" w:rsidRPr="004F6EC3" w:rsidRDefault="004879E6" w:rsidP="004879E6">
      <w:pPr>
        <w:spacing w:after="0"/>
        <w:rPr>
          <w:b/>
        </w:rPr>
      </w:pPr>
      <w:r w:rsidRPr="004F6EC3">
        <w:rPr>
          <w:b/>
        </w:rPr>
        <w:t xml:space="preserve">Аутентификация </w:t>
      </w:r>
      <w:r>
        <w:t xml:space="preserve">– процедура проверки подлинности идентификации пользователя.  </w:t>
      </w:r>
      <w:r>
        <w:rPr>
          <w:b/>
        </w:rPr>
        <w:t xml:space="preserve"> </w:t>
      </w:r>
    </w:p>
    <w:p w:rsidR="004879E6" w:rsidRPr="004F6EC3" w:rsidRDefault="004879E6" w:rsidP="004879E6">
      <w:pPr>
        <w:spacing w:after="0"/>
        <w:rPr>
          <w:b/>
        </w:rPr>
      </w:pPr>
      <w:r w:rsidRPr="004F6EC3">
        <w:rPr>
          <w:b/>
        </w:rPr>
        <w:t xml:space="preserve">Авторизация </w:t>
      </w:r>
      <w:r>
        <w:rPr>
          <w:b/>
        </w:rPr>
        <w:t xml:space="preserve"> </w:t>
      </w:r>
      <w:r w:rsidRPr="004F6EC3">
        <w:t>-</w:t>
      </w:r>
      <w:r>
        <w:rPr>
          <w:b/>
        </w:rPr>
        <w:t xml:space="preserve"> </w:t>
      </w:r>
      <w:r>
        <w:t xml:space="preserve">процедура проверки прав аутентифицированного пользователя. </w:t>
      </w:r>
    </w:p>
    <w:p w:rsidR="00C332B3" w:rsidRDefault="004879E6" w:rsidP="004879E6">
      <w:pPr>
        <w:rPr>
          <w:lang w:val="en-US"/>
        </w:rPr>
      </w:pPr>
      <w:r>
        <w:rPr>
          <w:lang w:val="en-US"/>
        </w:rPr>
        <w:t>BASIC:</w:t>
      </w:r>
    </w:p>
    <w:p w:rsidR="004879E6" w:rsidRDefault="004879E6" w:rsidP="004879E6">
      <w:pPr>
        <w:pStyle w:val="a3"/>
        <w:tabs>
          <w:tab w:val="left" w:pos="1230"/>
          <w:tab w:val="left" w:pos="2280"/>
        </w:tabs>
        <w:jc w:val="both"/>
        <w:rPr>
          <w:lang w:val="en-US"/>
        </w:rPr>
      </w:pPr>
      <w:r>
        <w:object w:dxaOrig="11556" w:dyaOrig="7655">
          <v:shape id="_x0000_i1026" type="#_x0000_t75" style="width:431.25pt;height:233.25pt" o:ole="">
            <v:imagedata r:id="rId18" o:title=""/>
          </v:shape>
          <o:OLEObject Type="Embed" ProgID="Visio.Drawing.11" ShapeID="_x0000_i1026" DrawAspect="Content" ObjectID="_1653661871" r:id="rId19"/>
        </w:object>
      </w:r>
    </w:p>
    <w:p w:rsidR="004879E6" w:rsidRPr="004879E6" w:rsidRDefault="004879E6" w:rsidP="004879E6">
      <w:pPr>
        <w:pStyle w:val="a3"/>
        <w:tabs>
          <w:tab w:val="left" w:pos="1230"/>
          <w:tab w:val="left" w:pos="2280"/>
        </w:tabs>
        <w:jc w:val="both"/>
        <w:rPr>
          <w:lang w:val="en-US"/>
        </w:rPr>
      </w:pPr>
      <w:r>
        <w:rPr>
          <w:lang w:val="en-US"/>
        </w:rPr>
        <w:t>Digest</w:t>
      </w:r>
    </w:p>
    <w:p w:rsidR="004879E6" w:rsidRDefault="004879E6" w:rsidP="004879E6">
      <w:pPr>
        <w:pStyle w:val="a3"/>
        <w:tabs>
          <w:tab w:val="left" w:pos="1230"/>
          <w:tab w:val="left" w:pos="2280"/>
        </w:tabs>
        <w:jc w:val="both"/>
        <w:rPr>
          <w:lang w:val="en-US"/>
        </w:rPr>
      </w:pPr>
      <w:r>
        <w:object w:dxaOrig="11556" w:dyaOrig="7803">
          <v:shape id="_x0000_i1027" type="#_x0000_t75" style="width:423.75pt;height:315.75pt" o:ole="">
            <v:imagedata r:id="rId20" o:title=""/>
          </v:shape>
          <o:OLEObject Type="Embed" ProgID="Visio.Drawing.11" ShapeID="_x0000_i1027" DrawAspect="Content" ObjectID="_1653661872" r:id="rId21"/>
        </w:object>
      </w:r>
    </w:p>
    <w:p w:rsidR="004879E6" w:rsidRDefault="004879E6" w:rsidP="004879E6">
      <w:pPr>
        <w:pStyle w:val="a3"/>
        <w:tabs>
          <w:tab w:val="left" w:pos="1230"/>
          <w:tab w:val="left" w:pos="2280"/>
        </w:tabs>
        <w:jc w:val="both"/>
        <w:rPr>
          <w:lang w:val="en-US"/>
        </w:rPr>
      </w:pPr>
      <w:r>
        <w:rPr>
          <w:lang w:val="en-US"/>
        </w:rPr>
        <w:t>Forms:</w:t>
      </w:r>
    </w:p>
    <w:p w:rsidR="004879E6" w:rsidRDefault="004879E6" w:rsidP="004879E6">
      <w:pPr>
        <w:pStyle w:val="a3"/>
        <w:tabs>
          <w:tab w:val="left" w:pos="1230"/>
          <w:tab w:val="left" w:pos="2280"/>
        </w:tabs>
        <w:jc w:val="both"/>
      </w:pPr>
      <w:r>
        <w:object w:dxaOrig="11556" w:dyaOrig="6264">
          <v:shape id="_x0000_i1028" type="#_x0000_t75" style="width:402.75pt;height:199.5pt" o:ole="">
            <v:imagedata r:id="rId22" o:title=""/>
          </v:shape>
          <o:OLEObject Type="Embed" ProgID="Visio.Drawing.11" ShapeID="_x0000_i1028" DrawAspect="Content" ObjectID="_1653661873" r:id="rId23"/>
        </w:object>
      </w:r>
    </w:p>
    <w:p w:rsidR="00DB2D00" w:rsidRPr="00A22FEA" w:rsidRDefault="00DB2D00" w:rsidP="00DB2D00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S</w:t>
      </w:r>
      <w:r>
        <w:rPr>
          <w:rFonts w:ascii="Courier New" w:hAnsi="Courier New" w:cs="Courier New"/>
          <w:sz w:val="28"/>
          <w:szCs w:val="28"/>
        </w:rPr>
        <w:t xml:space="preserve">. Протокол </w:t>
      </w:r>
      <w:r>
        <w:rPr>
          <w:rFonts w:ascii="Courier New" w:hAnsi="Courier New" w:cs="Courier New"/>
          <w:sz w:val="28"/>
          <w:szCs w:val="28"/>
          <w:lang w:val="en-US"/>
        </w:rPr>
        <w:t>TSL</w:t>
      </w:r>
      <w:r>
        <w:rPr>
          <w:rFonts w:ascii="Courier New" w:hAnsi="Courier New" w:cs="Courier New"/>
          <w:sz w:val="28"/>
          <w:szCs w:val="28"/>
        </w:rPr>
        <w:t>. Сертификаты. Взаимодействие  центра сертификации и в</w:t>
      </w:r>
      <w:r w:rsidR="00A22FEA">
        <w:rPr>
          <w:rFonts w:ascii="Courier New" w:hAnsi="Courier New" w:cs="Courier New"/>
          <w:sz w:val="28"/>
          <w:szCs w:val="28"/>
        </w:rPr>
        <w:t xml:space="preserve">ладельца защищенного ресурса. </w:t>
      </w:r>
    </w:p>
    <w:p w:rsidR="00A22FEA" w:rsidRDefault="00A22FEA" w:rsidP="00A22FEA">
      <w:pPr>
        <w:spacing w:after="0"/>
        <w:rPr>
          <w:b/>
        </w:rPr>
      </w:pPr>
      <w:r w:rsidRPr="007C6B41">
        <w:rPr>
          <w:b/>
        </w:rPr>
        <w:t>Клиент</w:t>
      </w:r>
      <w:r w:rsidRPr="007C6B41">
        <w:t xml:space="preserve"> выдает запрос серверу</w:t>
      </w:r>
      <w:r>
        <w:t xml:space="preserve"> (</w:t>
      </w:r>
      <w:r>
        <w:rPr>
          <w:lang w:val="en-US"/>
        </w:rPr>
        <w:t>Client</w:t>
      </w:r>
      <w:r w:rsidRPr="00977646">
        <w:t xml:space="preserve"> </w:t>
      </w:r>
      <w:r>
        <w:rPr>
          <w:lang w:val="en-US"/>
        </w:rPr>
        <w:t>Hello</w:t>
      </w:r>
      <w:r>
        <w:t>)</w:t>
      </w:r>
      <w:r w:rsidRPr="007C6B41">
        <w:t>.</w:t>
      </w:r>
      <w:r w:rsidRPr="007C6B41">
        <w:rPr>
          <w:b/>
        </w:rPr>
        <w:t xml:space="preserve"> </w:t>
      </w:r>
    </w:p>
    <w:p w:rsidR="00A22FEA" w:rsidRDefault="00A22FEA" w:rsidP="00A22FEA">
      <w:pPr>
        <w:spacing w:after="0"/>
        <w:rPr>
          <w:b/>
        </w:rPr>
      </w:pPr>
      <w:r>
        <w:rPr>
          <w:b/>
        </w:rPr>
        <w:t xml:space="preserve">Сервер </w:t>
      </w:r>
      <w:r w:rsidRPr="007C6B41">
        <w:t>по</w:t>
      </w:r>
      <w:r>
        <w:t>д</w:t>
      </w:r>
      <w:r w:rsidRPr="007C6B41">
        <w:t>писывает свой сертификат и высылает клиенту</w:t>
      </w:r>
      <w:r w:rsidRPr="00977646">
        <w:t xml:space="preserve"> (</w:t>
      </w:r>
      <w:r>
        <w:rPr>
          <w:lang w:val="en-US"/>
        </w:rPr>
        <w:t>Server</w:t>
      </w:r>
      <w:r w:rsidRPr="00977646">
        <w:t xml:space="preserve"> </w:t>
      </w:r>
      <w:r>
        <w:rPr>
          <w:lang w:val="en-US"/>
        </w:rPr>
        <w:t>Hello</w:t>
      </w:r>
      <w:r w:rsidRPr="00977646">
        <w:t>)</w:t>
      </w:r>
      <w:r w:rsidRPr="007C6B41">
        <w:t>.</w:t>
      </w:r>
      <w:r>
        <w:rPr>
          <w:b/>
        </w:rPr>
        <w:t xml:space="preserve"> </w:t>
      </w:r>
    </w:p>
    <w:p w:rsidR="00A22FEA" w:rsidRPr="007C6B41" w:rsidRDefault="00A22FEA" w:rsidP="00A22FEA">
      <w:pPr>
        <w:spacing w:after="0"/>
        <w:rPr>
          <w:b/>
        </w:rPr>
      </w:pPr>
      <w:r>
        <w:rPr>
          <w:b/>
        </w:rPr>
        <w:t xml:space="preserve">Клиент </w:t>
      </w:r>
      <w:r>
        <w:t xml:space="preserve">проверяет сертификат в центре сертификации, которому доверяет. </w:t>
      </w:r>
    </w:p>
    <w:p w:rsidR="00A22FEA" w:rsidRPr="007C6B41" w:rsidRDefault="00A22FEA" w:rsidP="00A22FEA">
      <w:pPr>
        <w:spacing w:after="0"/>
        <w:rPr>
          <w:b/>
        </w:rPr>
      </w:pPr>
      <w:r>
        <w:rPr>
          <w:b/>
        </w:rPr>
        <w:t xml:space="preserve">Клиент  </w:t>
      </w:r>
      <w:r w:rsidRPr="007C6B41">
        <w:t xml:space="preserve">сравнивает </w:t>
      </w:r>
      <w:r>
        <w:t>данные сертификата с информацией центра сертификации.</w:t>
      </w:r>
    </w:p>
    <w:p w:rsidR="00A22FEA" w:rsidRPr="007C6B41" w:rsidRDefault="00A22FEA" w:rsidP="00A22FEA">
      <w:pPr>
        <w:spacing w:after="0"/>
        <w:rPr>
          <w:b/>
        </w:rPr>
      </w:pPr>
      <w:r>
        <w:rPr>
          <w:b/>
        </w:rPr>
        <w:t xml:space="preserve">Клиент </w:t>
      </w:r>
      <w:r>
        <w:t xml:space="preserve">сообщает серверу, какие ключи шифрования он поддерживает. </w:t>
      </w:r>
    </w:p>
    <w:p w:rsidR="00A22FEA" w:rsidRPr="009B2D31" w:rsidRDefault="00A22FEA" w:rsidP="00A22FEA">
      <w:pPr>
        <w:spacing w:after="0"/>
        <w:rPr>
          <w:b/>
        </w:rPr>
      </w:pPr>
      <w:r w:rsidRPr="009B2D31">
        <w:rPr>
          <w:b/>
        </w:rPr>
        <w:t>Сервер</w:t>
      </w:r>
      <w:r>
        <w:t xml:space="preserve"> выбирает подходящую длину ключа.</w:t>
      </w:r>
    </w:p>
    <w:p w:rsidR="00A22FEA" w:rsidRPr="007C6B41" w:rsidRDefault="00A22FEA" w:rsidP="00A22FEA">
      <w:pPr>
        <w:spacing w:after="0"/>
        <w:rPr>
          <w:b/>
        </w:rPr>
      </w:pPr>
      <w:r>
        <w:rPr>
          <w:b/>
        </w:rPr>
        <w:t xml:space="preserve">Клиент </w:t>
      </w:r>
      <w:r>
        <w:t xml:space="preserve">генерирует симметричный ключ, шифрует его открытым ключом. </w:t>
      </w:r>
    </w:p>
    <w:p w:rsidR="00A22FEA" w:rsidRPr="00244B20" w:rsidRDefault="00A22FEA" w:rsidP="00A22FEA">
      <w:pPr>
        <w:spacing w:after="0"/>
        <w:rPr>
          <w:b/>
        </w:rPr>
      </w:pPr>
      <w:r>
        <w:rPr>
          <w:b/>
        </w:rPr>
        <w:t xml:space="preserve">Сервер </w:t>
      </w:r>
      <w:r>
        <w:t>получает симметричный ключ и расшифровывает его.</w:t>
      </w:r>
    </w:p>
    <w:p w:rsidR="00A22FEA" w:rsidRPr="00A22FEA" w:rsidRDefault="00A22FEA" w:rsidP="00A22FE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18" w:dyaOrig="11131">
          <v:shape id="_x0000_i1029" type="#_x0000_t75" style="width:432.75pt;height:379.5pt" o:ole="" o:bordertopcolor="this" o:borderleftcolor="this" o:borderbottomcolor="this" o:borderrightcolor="this">
            <v:imagedata r:id="rId2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653661874" r:id="rId25"/>
        </w:object>
      </w:r>
    </w:p>
    <w:p w:rsidR="00DB2D00" w:rsidRDefault="00F12A38" w:rsidP="00DB2D00">
      <w:pPr>
        <w:pStyle w:val="a3"/>
        <w:ind w:left="360"/>
        <w:jc w:val="both"/>
      </w:pPr>
      <w:r>
        <w:object w:dxaOrig="15360" w:dyaOrig="10740">
          <v:shape id="_x0000_i1030" type="#_x0000_t75" style="width:468pt;height:327pt" o:ole="">
            <v:imagedata r:id="rId26" o:title=""/>
          </v:shape>
          <o:OLEObject Type="Embed" ProgID="Visio.Drawing.15" ShapeID="_x0000_i1030" DrawAspect="Content" ObjectID="_1653661875" r:id="rId27"/>
        </w:object>
      </w:r>
    </w:p>
    <w:p w:rsidR="00A77EE4" w:rsidRPr="00A77EE4" w:rsidRDefault="00A77EE4" w:rsidP="00A77EE4">
      <w:pPr>
        <w:pStyle w:val="a3"/>
        <w:numPr>
          <w:ilvl w:val="0"/>
          <w:numId w:val="23"/>
        </w:numPr>
        <w:jc w:val="both"/>
        <w:rPr>
          <w:lang w:val="en-US"/>
        </w:rPr>
      </w:pPr>
      <w:r>
        <w:t>Генерация приватного ключа  СА</w:t>
      </w:r>
    </w:p>
    <w:p w:rsidR="00A77EE4" w:rsidRPr="00A77EE4" w:rsidRDefault="00A77EE4" w:rsidP="00A77EE4">
      <w:pPr>
        <w:pStyle w:val="a3"/>
        <w:numPr>
          <w:ilvl w:val="0"/>
          <w:numId w:val="23"/>
        </w:numPr>
        <w:jc w:val="both"/>
        <w:rPr>
          <w:lang w:val="en-US"/>
        </w:rPr>
      </w:pPr>
      <w:r>
        <w:lastRenderedPageBreak/>
        <w:t>Генерация сертификата СА</w:t>
      </w:r>
    </w:p>
    <w:p w:rsidR="00A77EE4" w:rsidRPr="00A77EE4" w:rsidRDefault="00A77EE4" w:rsidP="00A77EE4">
      <w:pPr>
        <w:pStyle w:val="a3"/>
        <w:numPr>
          <w:ilvl w:val="0"/>
          <w:numId w:val="23"/>
        </w:numPr>
        <w:jc w:val="both"/>
        <w:rPr>
          <w:lang w:val="en-US"/>
        </w:rPr>
      </w:pPr>
      <w:r>
        <w:t>Генерация приватного ключа ресурса</w:t>
      </w:r>
    </w:p>
    <w:p w:rsidR="00A77EE4" w:rsidRPr="00A77EE4" w:rsidRDefault="00A77EE4" w:rsidP="00A77EE4">
      <w:pPr>
        <w:pStyle w:val="a3"/>
        <w:numPr>
          <w:ilvl w:val="0"/>
          <w:numId w:val="23"/>
        </w:numPr>
        <w:jc w:val="both"/>
      </w:pPr>
      <w:r>
        <w:t>Генерация запроса на сертификат для ресурса</w:t>
      </w:r>
    </w:p>
    <w:p w:rsidR="00A77EE4" w:rsidRDefault="00A77EE4" w:rsidP="00A77EE4">
      <w:pPr>
        <w:pStyle w:val="a3"/>
        <w:numPr>
          <w:ilvl w:val="0"/>
          <w:numId w:val="23"/>
        </w:numPr>
        <w:jc w:val="both"/>
      </w:pPr>
      <w:r>
        <w:t>Генерация сертификата для ресурса</w:t>
      </w:r>
    </w:p>
    <w:p w:rsidR="00A22FEA" w:rsidRPr="00A77EE4" w:rsidRDefault="00A77EE4" w:rsidP="00A77EE4">
      <w:pPr>
        <w:pStyle w:val="a3"/>
        <w:numPr>
          <w:ilvl w:val="0"/>
          <w:numId w:val="23"/>
        </w:numPr>
        <w:jc w:val="both"/>
      </w:pPr>
      <w:r>
        <w:t>Импорт СА сертификата в хранилище сертификатов</w:t>
      </w:r>
    </w:p>
    <w:p w:rsidR="00BD448A" w:rsidRDefault="00BD448A" w:rsidP="003D2DE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="00D766FF">
        <w:rPr>
          <w:rFonts w:ascii="Courier New" w:hAnsi="Courier New" w:cs="Courier New"/>
          <w:sz w:val="28"/>
          <w:szCs w:val="28"/>
          <w:lang w:val="en-US"/>
        </w:rPr>
        <w:t>Sockets</w:t>
      </w:r>
      <w:proofErr w:type="spellEnd"/>
      <w:r w:rsidR="00D766FF" w:rsidRPr="00D766FF">
        <w:rPr>
          <w:rFonts w:ascii="Courier New" w:hAnsi="Courier New" w:cs="Courier New"/>
          <w:sz w:val="28"/>
          <w:szCs w:val="28"/>
        </w:rPr>
        <w:t xml:space="preserve">, </w:t>
      </w:r>
      <w:r w:rsidR="00D766FF">
        <w:rPr>
          <w:rFonts w:ascii="Courier New" w:hAnsi="Courier New" w:cs="Courier New"/>
          <w:sz w:val="28"/>
          <w:szCs w:val="28"/>
        </w:rPr>
        <w:t xml:space="preserve">основные свойства, процедура установки соединения. </w:t>
      </w:r>
      <w:proofErr w:type="spellStart"/>
      <w:r w:rsidR="00D766FF"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="00D766FF" w:rsidRPr="00C332B3">
        <w:rPr>
          <w:rFonts w:ascii="Courier New" w:hAnsi="Courier New" w:cs="Courier New"/>
          <w:sz w:val="28"/>
          <w:szCs w:val="28"/>
        </w:rPr>
        <w:t xml:space="preserve"> </w:t>
      </w:r>
      <w:r w:rsidR="00D766FF">
        <w:rPr>
          <w:rFonts w:ascii="Courier New" w:hAnsi="Courier New" w:cs="Courier New"/>
          <w:sz w:val="28"/>
          <w:szCs w:val="28"/>
          <w:lang w:val="en-US"/>
        </w:rPr>
        <w:t>API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.  </w:t>
      </w:r>
    </w:p>
    <w:p w:rsidR="00455CC7" w:rsidRPr="00455CC7" w:rsidRDefault="00455CC7" w:rsidP="00455CC7">
      <w:pPr>
        <w:spacing w:after="0" w:line="240" w:lineRule="auto"/>
      </w:pPr>
      <w:proofErr w:type="spellStart"/>
      <w:r w:rsidRPr="00455CC7">
        <w:t>WebSocket</w:t>
      </w:r>
      <w:proofErr w:type="spellEnd"/>
      <w:r w:rsidRPr="00455CC7">
        <w:t xml:space="preserve"> — протокол связи поверх TCP-соединения, предназначенный для обмена сообщениями между браузером и веб-сервером в режиме реального времени</w:t>
      </w:r>
      <w:proofErr w:type="gramStart"/>
      <w:r w:rsidRPr="00455CC7">
        <w:t>.</w:t>
      </w:r>
      <w:proofErr w:type="gramEnd"/>
      <w:r w:rsidRPr="00455CC7">
        <w:t xml:space="preserve"> (</w:t>
      </w:r>
      <w:proofErr w:type="gramStart"/>
      <w:r w:rsidRPr="00455CC7">
        <w:t>с</w:t>
      </w:r>
      <w:proofErr w:type="gramEnd"/>
      <w:r w:rsidRPr="00455CC7">
        <w:t xml:space="preserve">тандарт </w:t>
      </w:r>
      <w:r w:rsidRPr="00455CC7">
        <w:rPr>
          <w:lang w:val="en-US"/>
        </w:rPr>
        <w:t>RFC</w:t>
      </w:r>
      <w:r w:rsidRPr="00455CC7">
        <w:t xml:space="preserve"> 6455) Он позволяет пересылать любые данные, на любой домен, безопасно и почти без лишнего сетевого трафика.</w:t>
      </w:r>
    </w:p>
    <w:p w:rsidR="00455CC7" w:rsidRPr="00455CC7" w:rsidRDefault="00455CC7" w:rsidP="00455CC7">
      <w:pPr>
        <w:spacing w:after="0" w:line="240" w:lineRule="auto"/>
      </w:pPr>
      <w:proofErr w:type="spellStart"/>
      <w:r w:rsidRPr="00455CC7">
        <w:t>WebSocket</w:t>
      </w:r>
      <w:proofErr w:type="spellEnd"/>
      <w:r w:rsidRPr="00455CC7">
        <w:t xml:space="preserve"> представляет собой альтернативу HTTP, его можно применять для организации обмена данными в веб-приложениях. Этот протокол позволяет создавать долгоживущие двунаправленные каналы связи между клиентом и сервером. После установления соединения канал связи остаётся открытым, что даёт в распоряжение приложения очень быстрое соединение, характеризующееся низкими задержками и небольшой дополнительной нагрузкой на систему. Протокол </w:t>
      </w:r>
      <w:proofErr w:type="spellStart"/>
      <w:r w:rsidRPr="00455CC7">
        <w:t>WebSocket</w:t>
      </w:r>
      <w:proofErr w:type="spellEnd"/>
      <w:r w:rsidRPr="00455CC7">
        <w:t xml:space="preserve"> поддерживают все современные браузеры.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HTTP и </w:t>
      </w:r>
      <w:proofErr w:type="spellStart"/>
      <w:r w:rsidRPr="00455CC7">
        <w:t>WebSocket</w:t>
      </w:r>
      <w:proofErr w:type="spellEnd"/>
      <w:r w:rsidRPr="00455CC7">
        <w:t xml:space="preserve"> — это очень разные протоколы, в которых используются различные подходы к обмену данными. HTTP основан на модели «запрос — ответ»: сервер отправляет клиенту некие данные после того, как они будут запрошены. В случае с </w:t>
      </w:r>
      <w:proofErr w:type="spellStart"/>
      <w:r w:rsidRPr="00455CC7">
        <w:t>WebSocket</w:t>
      </w:r>
      <w:proofErr w:type="spellEnd"/>
      <w:r w:rsidRPr="00455CC7">
        <w:t xml:space="preserve"> всё устроено иначе. А именно:</w:t>
      </w:r>
    </w:p>
    <w:p w:rsidR="00455CC7" w:rsidRPr="00455CC7" w:rsidRDefault="00455CC7" w:rsidP="00455CC7">
      <w:pPr>
        <w:spacing w:after="0" w:line="240" w:lineRule="auto"/>
      </w:pPr>
      <w:r w:rsidRPr="00455CC7">
        <w:t>Сервер может отправлять сообщения клиенту по своей инициативе, не дожидаясь поступления запроса от клиента.</w:t>
      </w:r>
    </w:p>
    <w:p w:rsidR="00455CC7" w:rsidRPr="00455CC7" w:rsidRDefault="00455CC7" w:rsidP="00455CC7">
      <w:pPr>
        <w:spacing w:after="0" w:line="240" w:lineRule="auto"/>
      </w:pPr>
      <w:r w:rsidRPr="00455CC7">
        <w:t>Клиент и сервер могут обмениваться данными одновременно.</w:t>
      </w:r>
    </w:p>
    <w:p w:rsidR="00455CC7" w:rsidRPr="00455CC7" w:rsidRDefault="00455CC7" w:rsidP="00455CC7">
      <w:pPr>
        <w:spacing w:after="0" w:line="240" w:lineRule="auto"/>
      </w:pPr>
      <w:r w:rsidRPr="00455CC7">
        <w:t>При передаче сообщения используется крайне малый объём служебных данных. Это, в частности, ведёт к низким задержкам при передаче данных.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Протокол </w:t>
      </w:r>
      <w:proofErr w:type="spellStart"/>
      <w:r w:rsidRPr="00455CC7">
        <w:t>WebSocket</w:t>
      </w:r>
      <w:proofErr w:type="spellEnd"/>
      <w:r w:rsidRPr="00455CC7">
        <w:t xml:space="preserve"> очень хорошо подходит для организации связи в режиме реального времени по каналам, которые долго остаются открытыми. HTTP, в свою очередь, отлично подходит для организации эпизодических сеансов связи, инициируемых клиентом. В то же время надо отметить, что, с точки зрения программирования, реализовать обмен данными по протоколу HTTP гораздо проще, чем по протоколу </w:t>
      </w:r>
      <w:proofErr w:type="spellStart"/>
      <w:r w:rsidRPr="00455CC7">
        <w:t>WebSocket</w:t>
      </w:r>
      <w:proofErr w:type="spellEnd"/>
      <w:r w:rsidRPr="00455CC7">
        <w:t>.</w:t>
      </w:r>
    </w:p>
    <w:p w:rsidR="00455CC7" w:rsidRPr="00455CC7" w:rsidRDefault="00455CC7" w:rsidP="00455CC7">
      <w:pPr>
        <w:spacing w:after="0" w:line="240" w:lineRule="auto"/>
      </w:pPr>
      <w:r w:rsidRPr="00455CC7">
        <w:t xml:space="preserve">Существует небезопасная версия протокола </w:t>
      </w:r>
      <w:proofErr w:type="spellStart"/>
      <w:r w:rsidRPr="00455CC7">
        <w:t>WebSocket</w:t>
      </w:r>
      <w:proofErr w:type="spellEnd"/>
      <w:r w:rsidRPr="00455CC7">
        <w:t xml:space="preserve"> (URI-схема </w:t>
      </w:r>
      <w:proofErr w:type="spellStart"/>
      <w:r w:rsidRPr="00455CC7">
        <w:t>ws</w:t>
      </w:r>
      <w:proofErr w:type="spellEnd"/>
      <w:r w:rsidRPr="00455CC7">
        <w:t xml:space="preserve">://), которая напоминает, в плане защищённости, протокол http://. Использования </w:t>
      </w:r>
      <w:proofErr w:type="spellStart"/>
      <w:r w:rsidRPr="00455CC7">
        <w:t>ws</w:t>
      </w:r>
      <w:proofErr w:type="spellEnd"/>
      <w:r w:rsidRPr="00455CC7">
        <w:t xml:space="preserve">:// следует избегать, отдавая предпочтение защищённой версии протокола — </w:t>
      </w:r>
      <w:proofErr w:type="spellStart"/>
      <w:r w:rsidRPr="00455CC7">
        <w:t>wss</w:t>
      </w:r>
      <w:proofErr w:type="spellEnd"/>
      <w:r w:rsidRPr="00455CC7">
        <w:t>://.</w:t>
      </w:r>
    </w:p>
    <w:p w:rsidR="00455CC7" w:rsidRPr="00455CC7" w:rsidRDefault="00455CC7" w:rsidP="00455CC7">
      <w:pPr>
        <w:spacing w:after="0" w:line="240" w:lineRule="auto"/>
      </w:pPr>
      <w:r w:rsidRPr="00671E11">
        <w:rPr>
          <w:noProof/>
          <w:lang w:eastAsia="ru-RU"/>
        </w:rPr>
        <w:lastRenderedPageBreak/>
        <w:drawing>
          <wp:inline distT="0" distB="0" distL="0" distR="0" wp14:anchorId="512CA2A6" wp14:editId="386891BF">
            <wp:extent cx="6013443" cy="3817620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30008" cy="3828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1EAC2541" wp14:editId="4D1DF26C">
            <wp:extent cx="6157595" cy="447951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3423" cy="44910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  <w:r w:rsidRPr="00671E11">
        <w:rPr>
          <w:noProof/>
          <w:lang w:eastAsia="ru-RU"/>
        </w:rPr>
        <w:lastRenderedPageBreak/>
        <w:drawing>
          <wp:inline distT="0" distB="0" distL="0" distR="0" wp14:anchorId="10EA01D6" wp14:editId="7C553818">
            <wp:extent cx="5940425" cy="360426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  <w:r w:rsidRPr="00671E11">
        <w:rPr>
          <w:noProof/>
          <w:lang w:eastAsia="ru-RU"/>
        </w:rPr>
        <w:drawing>
          <wp:inline distT="0" distB="0" distL="0" distR="0" wp14:anchorId="6C55EA40" wp14:editId="37088AEB">
            <wp:extent cx="5940425" cy="5066030"/>
            <wp:effectExtent l="0" t="0" r="3175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6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CC7" w:rsidRPr="00455CC7" w:rsidRDefault="00455CC7" w:rsidP="00455CC7">
      <w:pPr>
        <w:spacing w:after="0" w:line="240" w:lineRule="auto"/>
      </w:pPr>
    </w:p>
    <w:p w:rsidR="00455CC7" w:rsidRPr="00455CC7" w:rsidRDefault="00455CC7" w:rsidP="00455CC7">
      <w:pPr>
        <w:spacing w:after="0" w:line="240" w:lineRule="auto"/>
      </w:pPr>
    </w:p>
    <w:p w:rsidR="00455CC7" w:rsidRPr="00455CC7" w:rsidRDefault="00D766FF" w:rsidP="00455CC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имер. Тестирование с помощью браузера </w:t>
      </w:r>
      <w:r>
        <w:rPr>
          <w:rFonts w:ascii="Courier New" w:hAnsi="Courier New" w:cs="Courier New"/>
          <w:sz w:val="28"/>
          <w:szCs w:val="28"/>
          <w:lang w:val="en-US"/>
        </w:rPr>
        <w:t>AJAX</w:t>
      </w:r>
      <w:r w:rsidRPr="00D044C5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Pr="00D044C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Fetch</w:t>
      </w:r>
      <w:r w:rsidRPr="00D044C5">
        <w:rPr>
          <w:rFonts w:ascii="Courier New" w:hAnsi="Courier New" w:cs="Courier New"/>
          <w:sz w:val="28"/>
          <w:szCs w:val="28"/>
        </w:rPr>
        <w:t>).</w:t>
      </w:r>
      <w:r w:rsidR="00D044C5">
        <w:rPr>
          <w:rFonts w:ascii="Courier New" w:hAnsi="Courier New" w:cs="Courier New"/>
          <w:sz w:val="28"/>
          <w:szCs w:val="28"/>
        </w:rPr>
        <w:t xml:space="preserve"> </w:t>
      </w:r>
    </w:p>
    <w:p w:rsidR="00455CC7" w:rsidRDefault="00455CC7" w:rsidP="00455CC7">
      <w:pPr>
        <w:pStyle w:val="a3"/>
        <w:spacing w:after="0" w:line="240" w:lineRule="auto"/>
        <w:ind w:left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212F5D2" wp14:editId="3C6D553A">
            <wp:extent cx="5940425" cy="3783330"/>
            <wp:effectExtent l="0" t="0" r="3175" b="762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6FF" w:rsidRPr="00455CC7" w:rsidRDefault="00455CC7" w:rsidP="00455CC7">
      <w:pPr>
        <w:pStyle w:val="a3"/>
        <w:spacing w:after="0" w:line="240" w:lineRule="auto"/>
        <w:ind w:left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163DB5" wp14:editId="034A1915">
            <wp:extent cx="5940425" cy="4260850"/>
            <wp:effectExtent l="0" t="0" r="3175" b="63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95A" w:rsidRPr="0024395A" w:rsidRDefault="0024395A" w:rsidP="0024395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GET, POST, PUT</w:t>
      </w:r>
      <w:r w:rsidRPr="0024395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  <w:r w:rsidR="00FE664A">
        <w:rPr>
          <w:rFonts w:ascii="Courier New" w:hAnsi="Courier New" w:cs="Courier New"/>
          <w:sz w:val="28"/>
          <w:szCs w:val="28"/>
        </w:rPr>
        <w:t xml:space="preserve">  Генерация ответа с кодом 404.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E664A" w:rsidRPr="00FE664A" w:rsidRDefault="000A48B5" w:rsidP="00FE664A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83504E1" wp14:editId="55092040">
            <wp:extent cx="4133850" cy="411605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732" cy="4115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48B5" w:rsidRPr="000A48B5" w:rsidRDefault="00070956" w:rsidP="000A48B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запросов к статическим ресурсам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ss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ng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sword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A48B5" w:rsidRDefault="000A48B5" w:rsidP="000A48B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A48B5" w:rsidRDefault="000A48B5" w:rsidP="000A48B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87B7294" wp14:editId="22E770B5">
            <wp:extent cx="4905375" cy="41083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08507" cy="4110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8B5" w:rsidRDefault="000A48B5" w:rsidP="000A48B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3DB9A89" wp14:editId="3AC437E3">
            <wp:extent cx="5940425" cy="2785745"/>
            <wp:effectExtent l="0" t="0" r="317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8B5" w:rsidRDefault="000A48B5" w:rsidP="000A48B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4A0C932" wp14:editId="775352CF">
            <wp:extent cx="5940425" cy="3673347"/>
            <wp:effectExtent l="0" t="0" r="3175" b="381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73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48B5" w:rsidRDefault="000A48B5" w:rsidP="000A48B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29CD29F" wp14:editId="65490E87">
            <wp:extent cx="4733925" cy="3735019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37948" cy="3738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956" w:rsidRPr="000A48B5" w:rsidRDefault="00070956" w:rsidP="000A48B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70956" w:rsidRPr="00070956" w:rsidRDefault="00070956" w:rsidP="000A48B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A48B5" w:rsidP="00070956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81CD551" wp14:editId="35307EEF">
            <wp:extent cx="4933950" cy="4639126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37318" cy="4642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956" w:rsidRPr="00070956" w:rsidRDefault="00070956" w:rsidP="000A48B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Pr="0007095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A48B5" w:rsidP="00070956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EC822E7" wp14:editId="0EEFF9B2">
            <wp:extent cx="5172075" cy="1936695"/>
            <wp:effectExtent l="19050" t="19050" r="0" b="698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9312" cy="1935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70956" w:rsidRPr="00D74709" w:rsidRDefault="00070956" w:rsidP="000A48B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r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="00D74709">
        <w:rPr>
          <w:rFonts w:ascii="Courier New" w:hAnsi="Courier New" w:cs="Courier New"/>
          <w:sz w:val="28"/>
          <w:szCs w:val="28"/>
        </w:rPr>
        <w:t xml:space="preserve"> </w:t>
      </w:r>
      <w:bookmarkEnd w:id="0"/>
      <w:r w:rsidR="00D74709">
        <w:rPr>
          <w:rFonts w:ascii="Courier New" w:hAnsi="Courier New" w:cs="Courier New"/>
          <w:sz w:val="28"/>
          <w:szCs w:val="28"/>
        </w:rPr>
        <w:t>Пример.</w:t>
      </w:r>
      <w:r>
        <w:rPr>
          <w:rFonts w:ascii="Courier New" w:hAnsi="Courier New" w:cs="Courier New"/>
          <w:sz w:val="28"/>
          <w:szCs w:val="28"/>
        </w:rPr>
        <w:t xml:space="preserve"> Тестирование с помощью браузера</w:t>
      </w:r>
      <w:r w:rsidR="00873575">
        <w:rPr>
          <w:rFonts w:ascii="Courier New" w:hAnsi="Courier New" w:cs="Courier New"/>
          <w:sz w:val="28"/>
          <w:szCs w:val="28"/>
        </w:rPr>
        <w:t xml:space="preserve"> (</w:t>
      </w:r>
      <w:r w:rsidR="00873575" w:rsidRPr="00873575">
        <w:rPr>
          <w:rFonts w:ascii="Courier New" w:hAnsi="Courier New" w:cs="Courier New"/>
          <w:sz w:val="28"/>
          <w:szCs w:val="28"/>
        </w:rPr>
        <w:t>&lt;</w:t>
      </w:r>
      <w:r w:rsidR="00873575">
        <w:rPr>
          <w:rFonts w:ascii="Courier New" w:hAnsi="Courier New" w:cs="Courier New"/>
          <w:sz w:val="28"/>
          <w:szCs w:val="28"/>
          <w:lang w:val="en-US"/>
        </w:rPr>
        <w:t>form</w:t>
      </w:r>
      <w:r w:rsidR="00873575" w:rsidRPr="00873575">
        <w:rPr>
          <w:rFonts w:ascii="Courier New" w:hAnsi="Courier New" w:cs="Courier New"/>
          <w:sz w:val="28"/>
          <w:szCs w:val="28"/>
        </w:rPr>
        <w:t>&gt;</w:t>
      </w:r>
      <w:r w:rsidR="00873575">
        <w:rPr>
          <w:rFonts w:ascii="Courier New" w:hAnsi="Courier New" w:cs="Courier New"/>
          <w:sz w:val="28"/>
          <w:szCs w:val="28"/>
        </w:rPr>
        <w:t>)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и </w:t>
      </w:r>
      <w:r w:rsidR="00873575"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A48B5" w:rsidRPr="00767DFF" w:rsidRDefault="000A48B5" w:rsidP="000A48B5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</w:p>
    <w:p w:rsidR="000A48B5" w:rsidRPr="00767DFF" w:rsidRDefault="000A48B5" w:rsidP="000A48B5">
      <w:pPr>
        <w:ind w:left="-567"/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370DE9" wp14:editId="331D7432">
            <wp:extent cx="5181600" cy="4750419"/>
            <wp:effectExtent l="19050" t="1905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508" cy="474850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:rsidR="00D74709" w:rsidRPr="000A48B5" w:rsidRDefault="000A48B5" w:rsidP="000A48B5">
      <w:pPr>
        <w:ind w:left="-142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CD77E28" wp14:editId="320F9AA0">
            <wp:extent cx="5495925" cy="2294569"/>
            <wp:effectExtent l="19050" t="1905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023" cy="22979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:rsidR="00873575" w:rsidRPr="00873575" w:rsidRDefault="00873575" w:rsidP="000A48B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</w:t>
      </w:r>
      <w:r w:rsidR="00D967FC"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="00D967FC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873575" w:rsidRPr="00873575" w:rsidRDefault="000A48B5" w:rsidP="00873575">
      <w:pPr>
        <w:pStyle w:val="a3"/>
        <w:rPr>
          <w:rFonts w:ascii="Courier New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56D4A8F" wp14:editId="6CD20A64">
            <wp:extent cx="5343525" cy="4019127"/>
            <wp:effectExtent l="19050" t="19050" r="0" b="63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554" cy="401990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:rsidR="000057A2" w:rsidRPr="000057A2" w:rsidRDefault="00D967FC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  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е</w:t>
      </w:r>
      <w:r w:rsidR="008C1461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8C1461">
        <w:rPr>
          <w:rFonts w:ascii="Courier New" w:hAnsi="Courier New" w:cs="Courier New"/>
          <w:sz w:val="28"/>
          <w:szCs w:val="28"/>
        </w:rPr>
        <w:t>upload</w:t>
      </w:r>
      <w:proofErr w:type="spellEnd"/>
      <w:r w:rsidR="008C146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057A2" w:rsidRPr="00767DFF" w:rsidRDefault="000057A2" w:rsidP="000057A2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 wp14:anchorId="67EE19E8" wp14:editId="3464BD63">
            <wp:extent cx="5238750" cy="4038746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655" cy="4037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0D6" w:rsidRPr="000057A2" w:rsidRDefault="000057A2" w:rsidP="000057A2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33A14329" wp14:editId="4C9A5309">
            <wp:extent cx="5940425" cy="2676031"/>
            <wp:effectExtent l="19050" t="19050" r="22225" b="1016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7603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:rsidR="00D930D6" w:rsidRPr="00D930D6" w:rsidRDefault="00D930D6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в ответе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D930D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A11D60" w:rsidRPr="00D930D6" w:rsidRDefault="00A11D60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A11D6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ами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A11D60" w:rsidRPr="00D930D6" w:rsidRDefault="000A48B5" w:rsidP="00A11D60">
      <w:pPr>
        <w:pStyle w:val="a3"/>
        <w:rPr>
          <w:rFonts w:ascii="Courier New" w:hAnsi="Courier New" w:cs="Courier New"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6A91260" wp14:editId="3F32A4FF">
            <wp:extent cx="5438775" cy="4667373"/>
            <wp:effectExtent l="0" t="0" r="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0906" cy="4669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448A" w:rsidRPr="002967C2" w:rsidRDefault="002967C2" w:rsidP="002967C2">
      <w:pPr>
        <w:pStyle w:val="a3"/>
        <w:numPr>
          <w:ilvl w:val="0"/>
          <w:numId w:val="1"/>
        </w:numPr>
        <w:jc w:val="both"/>
        <w:rPr>
          <w:rStyle w:val="af1"/>
          <w:rFonts w:ascii="Courier New" w:eastAsiaTheme="minorHAnsi" w:hAnsi="Courier New" w:cs="Courier New"/>
          <w:b/>
          <w:color w:val="auto"/>
          <w:spacing w:val="0"/>
          <w:kern w:val="0"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658240" behindDoc="0" locked="0" layoutInCell="1" allowOverlap="1" wp14:anchorId="37D496E3" wp14:editId="71AD5DBA">
            <wp:simplePos x="0" y="0"/>
            <wp:positionH relativeFrom="column">
              <wp:posOffset>132715</wp:posOffset>
            </wp:positionH>
            <wp:positionV relativeFrom="paragraph">
              <wp:posOffset>664210</wp:posOffset>
            </wp:positionV>
            <wp:extent cx="4810125" cy="3961130"/>
            <wp:effectExtent l="0" t="0" r="0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396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D448A">
        <w:rPr>
          <w:rFonts w:ascii="Courier New" w:hAnsi="Courier New" w:cs="Courier New"/>
          <w:sz w:val="28"/>
          <w:szCs w:val="28"/>
        </w:rPr>
        <w:t xml:space="preserve">Разработка </w:t>
      </w:r>
      <w:r w:rsidR="00BD448A">
        <w:rPr>
          <w:rFonts w:ascii="Courier New" w:hAnsi="Courier New" w:cs="Courier New"/>
          <w:sz w:val="28"/>
          <w:szCs w:val="28"/>
          <w:lang w:val="en-US"/>
        </w:rPr>
        <w:t>HTTP</w:t>
      </w:r>
      <w:r w:rsidR="00BD448A" w:rsidRPr="0024395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 xml:space="preserve">клиента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Node</w:t>
      </w:r>
      <w:r w:rsidR="00BD448A"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 w:rsidR="00BD448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BD448A" w:rsidRPr="0024395A">
        <w:rPr>
          <w:rFonts w:ascii="Courier New" w:hAnsi="Courier New" w:cs="Courier New"/>
          <w:sz w:val="28"/>
          <w:szCs w:val="28"/>
        </w:rPr>
        <w:t>.</w:t>
      </w:r>
      <w:r w:rsidR="00BD448A">
        <w:rPr>
          <w:rFonts w:ascii="Courier New" w:hAnsi="Courier New" w:cs="Courier New"/>
          <w:sz w:val="28"/>
          <w:szCs w:val="28"/>
        </w:rPr>
        <w:t xml:space="preserve">  Оправка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а с параметрами</w:t>
      </w:r>
      <w:r w:rsidR="00BD448A" w:rsidRPr="00BD448A"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 xml:space="preserve">в теле.  Пример. Тестирование с помощью с </w:t>
      </w:r>
      <w:r w:rsidR="00BD448A">
        <w:rPr>
          <w:rFonts w:ascii="Courier New" w:hAnsi="Courier New" w:cs="Courier New"/>
          <w:sz w:val="28"/>
          <w:szCs w:val="28"/>
          <w:lang w:val="en-US"/>
        </w:rPr>
        <w:t>Node</w:t>
      </w:r>
      <w:r w:rsidR="00BD448A"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 w:rsidR="00BD448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BD448A" w:rsidRPr="00A11D60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1D3C50" w:rsidRDefault="00BD448A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ем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1D3C50" w:rsidRPr="00A11D60" w:rsidRDefault="001D3C50" w:rsidP="001D3C50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D5EFC18" wp14:editId="6FFA145C">
            <wp:extent cx="5324475" cy="3486081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806" cy="3488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0D6" w:rsidRPr="003E5134" w:rsidRDefault="00D930D6" w:rsidP="003E51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41BD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Пересылка файла </w:t>
      </w:r>
      <w:r w:rsidR="00BD448A">
        <w:rPr>
          <w:rFonts w:ascii="Courier New" w:hAnsi="Courier New" w:cs="Courier New"/>
          <w:sz w:val="28"/>
          <w:szCs w:val="28"/>
        </w:rPr>
        <w:t xml:space="preserve">на сервер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е (</w:t>
      </w:r>
      <w:r w:rsidR="00BD448A">
        <w:rPr>
          <w:rFonts w:ascii="Courier New" w:hAnsi="Courier New" w:cs="Courier New"/>
          <w:sz w:val="28"/>
          <w:szCs w:val="28"/>
          <w:lang w:val="en-US"/>
        </w:rPr>
        <w:t>upload</w:t>
      </w:r>
      <w:r w:rsidR="00BD448A">
        <w:rPr>
          <w:rFonts w:ascii="Courier New" w:hAnsi="Courier New" w:cs="Courier New"/>
          <w:sz w:val="28"/>
          <w:szCs w:val="28"/>
        </w:rPr>
        <w:t xml:space="preserve">). 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0057A2" w:rsidP="00D930D6">
      <w:pPr>
        <w:pStyle w:val="a3"/>
        <w:rPr>
          <w:rFonts w:ascii="Courier New" w:hAnsi="Courier New" w:cs="Courier New"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935886" wp14:editId="78B803AA">
            <wp:extent cx="4991100" cy="3988583"/>
            <wp:effectExtent l="19050" t="19050" r="0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5073" cy="399175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:rsidR="00D930D6" w:rsidRPr="00D930D6" w:rsidRDefault="00D930D6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>Обработка ответа с файлом (</w:t>
      </w:r>
      <w:r w:rsidR="00BD448A">
        <w:rPr>
          <w:rFonts w:ascii="Courier New" w:hAnsi="Courier New" w:cs="Courier New"/>
          <w:sz w:val="28"/>
          <w:szCs w:val="28"/>
          <w:lang w:val="en-US"/>
        </w:rPr>
        <w:t>download</w:t>
      </w:r>
      <w:r w:rsidR="00BD448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1D3C50" w:rsidP="00D930D6">
      <w:pPr>
        <w:pStyle w:val="a3"/>
        <w:rPr>
          <w:rFonts w:ascii="Courier New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C7462F2" wp14:editId="3804B0B6">
            <wp:extent cx="5940425" cy="2735834"/>
            <wp:effectExtent l="0" t="0" r="3175" b="762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35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57A2" w:rsidRPr="000057A2" w:rsidRDefault="00D766FF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 браузер-клиент. Пример.</w:t>
      </w:r>
    </w:p>
    <w:p w:rsidR="000057A2" w:rsidRPr="000057A2" w:rsidRDefault="000057A2" w:rsidP="000057A2">
      <w:pPr>
        <w:pStyle w:val="a3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noProof/>
          <w:lang w:eastAsia="ru-RU"/>
        </w:rPr>
        <w:drawing>
          <wp:inline distT="0" distB="0" distL="0" distR="0" wp14:anchorId="43ADE594" wp14:editId="014D3D7B">
            <wp:extent cx="5940425" cy="3451753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51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0934" w:rsidRPr="000057A2" w:rsidRDefault="000057A2" w:rsidP="000057A2">
      <w:pPr>
        <w:pStyle w:val="a3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noProof/>
          <w:lang w:eastAsia="ru-RU"/>
        </w:rPr>
        <w:lastRenderedPageBreak/>
        <w:drawing>
          <wp:inline distT="0" distB="0" distL="0" distR="0" wp14:anchorId="0B3C3B94" wp14:editId="20C65078">
            <wp:extent cx="5940425" cy="3514893"/>
            <wp:effectExtent l="0" t="0" r="317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C50" w:rsidRPr="001D3C50" w:rsidRDefault="00D80934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об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й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1D3C50" w:rsidRPr="001D3C50" w:rsidRDefault="001D3C50" w:rsidP="001D3C50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6AD07B" wp14:editId="29CCE736">
            <wp:extent cx="6657975" cy="1948675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773" cy="1950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2E65" w:rsidRPr="00B82E65" w:rsidRDefault="001D3C50" w:rsidP="001D3C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4CEC514" wp14:editId="7B6B6E86">
            <wp:extent cx="6638925" cy="1733550"/>
            <wp:effectExtent l="19050" t="19050" r="28575" b="1905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:rsidR="00B82E65" w:rsidRPr="000F3C79" w:rsidRDefault="003C473D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proofErr w:type="spellStart"/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0F3C79">
        <w:rPr>
          <w:rFonts w:ascii="Courier New" w:hAnsi="Courier New" w:cs="Courier New"/>
          <w:sz w:val="28"/>
          <w:szCs w:val="28"/>
        </w:rPr>
        <w:t>-</w:t>
      </w:r>
      <w:r w:rsidR="000F3C79" w:rsidRPr="000F3C79">
        <w:rPr>
          <w:rFonts w:ascii="Courier New" w:hAnsi="Courier New" w:cs="Courier New"/>
          <w:sz w:val="28"/>
          <w:szCs w:val="28"/>
        </w:rPr>
        <w:t xml:space="preserve">сервера. Пример. Тестирование: </w:t>
      </w:r>
      <w:r w:rsidRPr="000F3C79">
        <w:rPr>
          <w:rFonts w:ascii="Courier New" w:hAnsi="Courier New" w:cs="Courier New"/>
          <w:sz w:val="28"/>
          <w:szCs w:val="28"/>
        </w:rPr>
        <w:t xml:space="preserve">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F3C79">
        <w:rPr>
          <w:rFonts w:ascii="Courier New" w:hAnsi="Courier New" w:cs="Courier New"/>
          <w:sz w:val="28"/>
          <w:szCs w:val="28"/>
        </w:rPr>
        <w:t xml:space="preserve">-клиент. </w:t>
      </w:r>
    </w:p>
    <w:p w:rsidR="001D3C50" w:rsidRPr="001D3C50" w:rsidRDefault="001D3C50" w:rsidP="001D3C50">
      <w:pPr>
        <w:rPr>
          <w:shd w:val="clear" w:color="auto" w:fill="F7F7F7"/>
        </w:rPr>
      </w:pPr>
      <w:proofErr w:type="spellStart"/>
      <w:proofErr w:type="gramStart"/>
      <w:r w:rsidRPr="001D3C50">
        <w:rPr>
          <w:shd w:val="clear" w:color="auto" w:fill="F7F7F7"/>
          <w:lang w:val="en-US"/>
        </w:rPr>
        <w:t>npm</w:t>
      </w:r>
      <w:proofErr w:type="spellEnd"/>
      <w:proofErr w:type="gramEnd"/>
      <w:r w:rsidRPr="001D3C50">
        <w:rPr>
          <w:shd w:val="clear" w:color="auto" w:fill="F7F7F7"/>
          <w:lang w:val="en-US"/>
        </w:rPr>
        <w:t xml:space="preserve"> install </w:t>
      </w:r>
      <w:proofErr w:type="spellStart"/>
      <w:r w:rsidRPr="001D3C50">
        <w:rPr>
          <w:shd w:val="clear" w:color="auto" w:fill="F7F7F7"/>
          <w:lang w:val="en-US"/>
        </w:rPr>
        <w:t>rpc-websockets</w:t>
      </w:r>
      <w:proofErr w:type="spellEnd"/>
    </w:p>
    <w:p w:rsidR="001D3C50" w:rsidRPr="001D3C50" w:rsidRDefault="001D3C50" w:rsidP="001D3C50">
      <w:pPr>
        <w:pStyle w:val="a3"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FD72A6">
        <w:rPr>
          <w:noProof/>
          <w:lang w:eastAsia="ru-RU"/>
        </w:rPr>
        <w:lastRenderedPageBreak/>
        <w:drawing>
          <wp:inline distT="0" distB="0" distL="0" distR="0" wp14:anchorId="2DF0BFAF" wp14:editId="07F6755E">
            <wp:extent cx="6638925" cy="2314575"/>
            <wp:effectExtent l="0" t="0" r="9525" b="952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1C7" w:rsidRPr="001D3C50" w:rsidRDefault="001D3C50" w:rsidP="001D3C50">
      <w:pPr>
        <w:pStyle w:val="a3"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60" w:line="240" w:lineRule="auto"/>
        <w:ind w:left="0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FD72A6">
        <w:rPr>
          <w:noProof/>
          <w:lang w:eastAsia="ru-RU"/>
        </w:rPr>
        <w:drawing>
          <wp:inline distT="0" distB="0" distL="0" distR="0" wp14:anchorId="150153FE" wp14:editId="6EFFFDA1">
            <wp:extent cx="6638925" cy="2066925"/>
            <wp:effectExtent l="19050" t="19050" r="28575" b="28575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:rsidR="001D3C50" w:rsidRPr="001D3C50" w:rsidRDefault="002031C7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файловой системы  и записи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031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. Пример.</w:t>
      </w:r>
    </w:p>
    <w:p w:rsidR="001D3C50" w:rsidRPr="00FD72A6" w:rsidRDefault="001D3C50" w:rsidP="001D3C50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21D8F12" wp14:editId="13066C33">
            <wp:extent cx="5686425" cy="1873750"/>
            <wp:effectExtent l="19050" t="19050" r="9525" b="1270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18737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:rsidR="001D3C50" w:rsidRPr="00FD72A6" w:rsidRDefault="001D3C50" w:rsidP="001D3C50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719F04" wp14:editId="39EE4906">
            <wp:extent cx="5645923" cy="1895475"/>
            <wp:effectExtent l="0" t="0" r="0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923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C50" w:rsidRPr="00FD72A6" w:rsidRDefault="001D3C50" w:rsidP="001D3C50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5744CAA" wp14:editId="59ADD54C">
            <wp:extent cx="5476875" cy="2019450"/>
            <wp:effectExtent l="19050" t="19050" r="9525" b="1905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0194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:rsidR="00621466" w:rsidRDefault="00621466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r w:rsidRPr="00621466">
        <w:rPr>
          <w:rFonts w:ascii="Courier New" w:hAnsi="Courier New" w:cs="Courier New"/>
          <w:sz w:val="28"/>
          <w:szCs w:val="28"/>
        </w:rPr>
        <w:t>-</w:t>
      </w:r>
      <w:r w:rsidR="00D044C5">
        <w:rPr>
          <w:rFonts w:ascii="Courier New" w:hAnsi="Courier New" w:cs="Courier New"/>
          <w:sz w:val="28"/>
          <w:szCs w:val="28"/>
        </w:rPr>
        <w:t>з</w:t>
      </w:r>
      <w:r>
        <w:rPr>
          <w:rFonts w:ascii="Courier New" w:hAnsi="Courier New" w:cs="Courier New"/>
          <w:sz w:val="28"/>
          <w:szCs w:val="28"/>
        </w:rPr>
        <w:t>апроса.</w:t>
      </w:r>
    </w:p>
    <w:p w:rsidR="0032698B" w:rsidRPr="00621466" w:rsidRDefault="001D3C50" w:rsidP="00621466">
      <w:pPr>
        <w:jc w:val="both"/>
        <w:rPr>
          <w:rFonts w:ascii="Courier New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1B3B7A6C" wp14:editId="53D42F17">
            <wp:extent cx="5943600" cy="3779520"/>
            <wp:effectExtent l="0" t="0" r="0" b="0"/>
            <wp:docPr id="18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7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1466" w:rsidRDefault="00621466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. Пример. </w:t>
      </w:r>
    </w:p>
    <w:p w:rsidR="001D3C50" w:rsidRPr="001D3C50" w:rsidRDefault="001D3C50" w:rsidP="001D3C50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4526F3F3" wp14:editId="0269789D">
            <wp:extent cx="5943600" cy="3779520"/>
            <wp:effectExtent l="0" t="0" r="0" b="0"/>
            <wp:docPr id="185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7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1466" w:rsidRDefault="00621466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1D3C50" w:rsidRPr="001D3C50" w:rsidRDefault="001D3C50" w:rsidP="001D3C50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3A05181B" wp14:editId="707AA058">
            <wp:extent cx="5943600" cy="4244340"/>
            <wp:effectExtent l="0" t="0" r="0" b="3810"/>
            <wp:docPr id="186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4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1466" w:rsidRDefault="00621466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1D3C50" w:rsidRPr="001D3C50" w:rsidRDefault="001D3C50" w:rsidP="001D3C50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02494725" wp14:editId="503B1681">
            <wp:extent cx="5943600" cy="3954780"/>
            <wp:effectExtent l="0" t="0" r="0" b="7620"/>
            <wp:docPr id="18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5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C50" w:rsidRPr="001D3C50" w:rsidRDefault="00621466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зов удаленной процедуры. Пример.</w:t>
      </w:r>
    </w:p>
    <w:p w:rsidR="001D3C50" w:rsidRPr="00FD72A6" w:rsidRDefault="001D3C50" w:rsidP="001D3C50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5FA6CE18" wp14:editId="1D3D506D">
            <wp:extent cx="4732020" cy="2026920"/>
            <wp:effectExtent l="19050" t="19050" r="11430" b="11430"/>
            <wp:docPr id="188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020" cy="202692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3C50" w:rsidRPr="00FD72A6" w:rsidRDefault="001D3C50" w:rsidP="001D3C50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54433A0A" wp14:editId="321686AC">
            <wp:extent cx="5935980" cy="4663440"/>
            <wp:effectExtent l="0" t="0" r="7620" b="3810"/>
            <wp:docPr id="189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66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C50" w:rsidRPr="001D3C50" w:rsidRDefault="001D3C50" w:rsidP="001D3C50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BD40FD" w:rsidRDefault="00D044C5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СУБД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dis</w:t>
      </w:r>
      <w:proofErr w:type="spellEnd"/>
      <w:r w:rsidRPr="00D044C5">
        <w:rPr>
          <w:rFonts w:ascii="Courier New" w:hAnsi="Courier New" w:cs="Courier New"/>
          <w:sz w:val="28"/>
          <w:szCs w:val="28"/>
        </w:rPr>
        <w:t>.</w:t>
      </w:r>
      <w:r w:rsidR="00BD40FD" w:rsidRPr="00BD40FD">
        <w:rPr>
          <w:rFonts w:ascii="Courier New" w:hAnsi="Courier New" w:cs="Courier New"/>
          <w:sz w:val="28"/>
          <w:szCs w:val="28"/>
        </w:rPr>
        <w:t xml:space="preserve"> </w:t>
      </w:r>
      <w:r w:rsidR="00BD40FD">
        <w:rPr>
          <w:rFonts w:ascii="Courier New" w:hAnsi="Courier New" w:cs="Courier New"/>
          <w:sz w:val="28"/>
          <w:szCs w:val="28"/>
        </w:rPr>
        <w:t>Основные принципы работы.</w:t>
      </w:r>
      <w:r w:rsidRPr="00D044C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960BC8" w:rsidRPr="00960BC8" w:rsidRDefault="00960BC8" w:rsidP="00960BC8">
      <w:pPr>
        <w:spacing w:after="0"/>
        <w:rPr>
          <w:b/>
        </w:rPr>
      </w:pPr>
      <w:proofErr w:type="spellStart"/>
      <w:r w:rsidRPr="00960BC8">
        <w:rPr>
          <w:b/>
          <w:lang w:val="en-US"/>
        </w:rPr>
        <w:t>Redis</w:t>
      </w:r>
      <w:proofErr w:type="spellEnd"/>
      <w:r w:rsidRPr="00960BC8">
        <w:rPr>
          <w:b/>
        </w:rPr>
        <w:t xml:space="preserve">:  </w:t>
      </w:r>
      <w:proofErr w:type="spellStart"/>
      <w:r w:rsidRPr="00960BC8">
        <w:rPr>
          <w:lang w:val="en-US"/>
        </w:rPr>
        <w:t>noSQL</w:t>
      </w:r>
      <w:proofErr w:type="spellEnd"/>
      <w:r w:rsidRPr="00960BC8">
        <w:t xml:space="preserve"> СУБД с открытым кодом (</w:t>
      </w:r>
      <w:r w:rsidRPr="00960BC8">
        <w:rPr>
          <w:lang w:val="en-US"/>
        </w:rPr>
        <w:t>BSD</w:t>
      </w:r>
      <w:r w:rsidRPr="00960BC8">
        <w:t xml:space="preserve">-лицензия), </w:t>
      </w:r>
      <w:proofErr w:type="spellStart"/>
      <w:r w:rsidRPr="00960BC8">
        <w:rPr>
          <w:lang w:val="en-US"/>
        </w:rPr>
        <w:t>Redis</w:t>
      </w:r>
      <w:proofErr w:type="spellEnd"/>
      <w:r w:rsidRPr="00960BC8">
        <w:t xml:space="preserve"> </w:t>
      </w:r>
      <w:r w:rsidRPr="00960BC8">
        <w:rPr>
          <w:lang w:val="en-US"/>
        </w:rPr>
        <w:t>Labs</w:t>
      </w:r>
      <w:r w:rsidRPr="00960BC8">
        <w:t xml:space="preserve">, Сальваторе </w:t>
      </w:r>
      <w:proofErr w:type="spellStart"/>
      <w:r w:rsidRPr="00960BC8">
        <w:t>Санфилиппо</w:t>
      </w:r>
      <w:proofErr w:type="spellEnd"/>
      <w:r w:rsidRPr="00960BC8">
        <w:t xml:space="preserve">: </w:t>
      </w:r>
    </w:p>
    <w:p w:rsidR="00960BC8" w:rsidRPr="00AC0F50" w:rsidRDefault="00960BC8" w:rsidP="00960BC8">
      <w:pPr>
        <w:spacing w:after="0"/>
      </w:pPr>
      <w:r w:rsidRPr="00AC0F50">
        <w:t>хранилище данных в оперативной памяти;</w:t>
      </w:r>
    </w:p>
    <w:p w:rsidR="00960BC8" w:rsidRDefault="00960BC8" w:rsidP="00960BC8">
      <w:pPr>
        <w:spacing w:after="0"/>
        <w:rPr>
          <w:b/>
        </w:rPr>
      </w:pPr>
      <w:r>
        <w:t>для кэша;</w:t>
      </w:r>
    </w:p>
    <w:p w:rsidR="00960BC8" w:rsidRDefault="00960BC8" w:rsidP="00960BC8">
      <w:pPr>
        <w:spacing w:after="0"/>
        <w:rPr>
          <w:b/>
        </w:rPr>
      </w:pPr>
      <w:r>
        <w:t>для посредника сообщений;</w:t>
      </w:r>
    </w:p>
    <w:p w:rsidR="00960BC8" w:rsidRPr="008A7EA2" w:rsidRDefault="00960BC8" w:rsidP="00960BC8">
      <w:pPr>
        <w:spacing w:after="0"/>
        <w:rPr>
          <w:b/>
        </w:rPr>
      </w:pPr>
      <w:proofErr w:type="gramStart"/>
      <w:r>
        <w:t xml:space="preserve">структуры данных: строки, хэш-таблицы, списки, наборы, отсортированные наборы, растровые изображения, </w:t>
      </w:r>
      <w:proofErr w:type="spellStart"/>
      <w:r>
        <w:t>геопространственные</w:t>
      </w:r>
      <w:proofErr w:type="spellEnd"/>
      <w:r>
        <w:t xml:space="preserve"> индексы, </w:t>
      </w:r>
      <w:proofErr w:type="spellStart"/>
      <w:r>
        <w:rPr>
          <w:lang w:val="en-US"/>
        </w:rPr>
        <w:t>HyperLogLog</w:t>
      </w:r>
      <w:proofErr w:type="spellEnd"/>
      <w:r>
        <w:t>;</w:t>
      </w:r>
      <w:proofErr w:type="gramEnd"/>
    </w:p>
    <w:p w:rsidR="00960BC8" w:rsidRPr="00BD03BB" w:rsidRDefault="00960BC8" w:rsidP="00960BC8">
      <w:pPr>
        <w:spacing w:after="0"/>
        <w:rPr>
          <w:b/>
        </w:rPr>
      </w:pPr>
      <w:r>
        <w:t xml:space="preserve">СУБД ориентирована на быстрое выполнение атомарных операций (до 100тыс. </w:t>
      </w:r>
      <w:r>
        <w:rPr>
          <w:lang w:val="en-US"/>
        </w:rPr>
        <w:t>set</w:t>
      </w:r>
      <w:r w:rsidRPr="00505822">
        <w:t>/</w:t>
      </w:r>
      <w:r>
        <w:rPr>
          <w:lang w:val="en-US"/>
        </w:rPr>
        <w:t>get</w:t>
      </w:r>
      <w:r w:rsidRPr="00505822">
        <w:t>-</w:t>
      </w:r>
      <w:r>
        <w:t xml:space="preserve">операций); </w:t>
      </w:r>
    </w:p>
    <w:p w:rsidR="00960BC8" w:rsidRPr="00BD03BB" w:rsidRDefault="00960BC8" w:rsidP="00960BC8">
      <w:pPr>
        <w:spacing w:after="0"/>
        <w:rPr>
          <w:b/>
        </w:rPr>
      </w:pPr>
      <w:r>
        <w:t>механизм снимков для асинхронного сохранения (с потерями);</w:t>
      </w:r>
    </w:p>
    <w:p w:rsidR="00960BC8" w:rsidRPr="00505822" w:rsidRDefault="00960BC8" w:rsidP="00960BC8">
      <w:pPr>
        <w:spacing w:after="0"/>
        <w:rPr>
          <w:b/>
        </w:rPr>
      </w:pPr>
      <w:r>
        <w:t xml:space="preserve">механизм упреждающей записи;   </w:t>
      </w:r>
    </w:p>
    <w:p w:rsidR="00960BC8" w:rsidRPr="00505822" w:rsidRDefault="00960BC8" w:rsidP="00960BC8">
      <w:pPr>
        <w:spacing w:after="0"/>
        <w:rPr>
          <w:b/>
        </w:rPr>
      </w:pPr>
      <w:r>
        <w:t>н</w:t>
      </w:r>
      <w:r w:rsidRPr="00FC7217">
        <w:t>а</w:t>
      </w:r>
      <w:r>
        <w:t xml:space="preserve">писана на </w:t>
      </w:r>
      <w:r>
        <w:rPr>
          <w:lang w:val="en-US"/>
        </w:rPr>
        <w:t>ANSI</w:t>
      </w:r>
      <w:proofErr w:type="gramStart"/>
      <w:r w:rsidRPr="00FC7217">
        <w:t xml:space="preserve"> </w:t>
      </w:r>
      <w:r>
        <w:t>С</w:t>
      </w:r>
      <w:proofErr w:type="gramEnd"/>
      <w:r w:rsidRPr="00FC7217">
        <w:t>;</w:t>
      </w:r>
    </w:p>
    <w:p w:rsidR="00960BC8" w:rsidRPr="00BD03BB" w:rsidRDefault="00960BC8" w:rsidP="00960BC8">
      <w:pPr>
        <w:spacing w:after="0"/>
        <w:rPr>
          <w:b/>
        </w:rPr>
      </w:pPr>
      <w:r w:rsidRPr="00BD03BB">
        <w:t>последняя стабильная версия</w:t>
      </w:r>
      <w:r w:rsidRPr="00FC7217">
        <w:t>:</w:t>
      </w:r>
      <w:r w:rsidRPr="00BD03BB">
        <w:t xml:space="preserve"> 5</w:t>
      </w:r>
      <w:r w:rsidRPr="00FC7217">
        <w:rPr>
          <w:b/>
        </w:rPr>
        <w:t>;</w:t>
      </w:r>
    </w:p>
    <w:p w:rsidR="00960BC8" w:rsidRPr="00812890" w:rsidRDefault="00960BC8" w:rsidP="00960BC8">
      <w:pPr>
        <w:spacing w:after="0"/>
        <w:rPr>
          <w:lang w:val="en-US"/>
        </w:rPr>
      </w:pPr>
      <w:r w:rsidRPr="00BD03BB">
        <w:rPr>
          <w:lang w:val="en-US"/>
        </w:rPr>
        <w:t>API</w:t>
      </w:r>
      <w:r>
        <w:rPr>
          <w:lang w:val="en-US"/>
        </w:rPr>
        <w:t xml:space="preserve">: C, C++, C#, Java, JavaScript, Python, </w:t>
      </w:r>
      <w:proofErr w:type="gramStart"/>
      <w:r>
        <w:rPr>
          <w:lang w:val="en-US"/>
        </w:rPr>
        <w:t>… ;</w:t>
      </w:r>
      <w:proofErr w:type="gramEnd"/>
      <w:r>
        <w:rPr>
          <w:lang w:val="en-US"/>
        </w:rPr>
        <w:t xml:space="preserve"> </w:t>
      </w:r>
    </w:p>
    <w:p w:rsidR="00960BC8" w:rsidRPr="00FC7217" w:rsidRDefault="00960BC8" w:rsidP="00960BC8">
      <w:pPr>
        <w:spacing w:after="0"/>
        <w:rPr>
          <w:b/>
          <w:lang w:val="en-US"/>
        </w:rPr>
      </w:pPr>
      <w:r>
        <w:t>работает</w:t>
      </w:r>
      <w:r w:rsidRPr="00FC7217">
        <w:rPr>
          <w:lang w:val="en-US"/>
        </w:rPr>
        <w:t xml:space="preserve"> </w:t>
      </w:r>
      <w:r>
        <w:t>только</w:t>
      </w:r>
      <w:r w:rsidRPr="00FC7217">
        <w:rPr>
          <w:lang w:val="en-US"/>
        </w:rPr>
        <w:t xml:space="preserve"> </w:t>
      </w:r>
      <w:r>
        <w:t>под</w:t>
      </w:r>
      <w:r w:rsidRPr="00FC7217">
        <w:rPr>
          <w:lang w:val="en-US"/>
        </w:rPr>
        <w:t xml:space="preserve"> </w:t>
      </w:r>
      <w:r>
        <w:rPr>
          <w:lang w:val="en-US"/>
        </w:rPr>
        <w:t>Linux.</w:t>
      </w:r>
    </w:p>
    <w:p w:rsidR="00BD40FD" w:rsidRPr="00960BC8" w:rsidRDefault="00960BC8" w:rsidP="00960BC8">
      <w:pPr>
        <w:pStyle w:val="a3"/>
        <w:tabs>
          <w:tab w:val="left" w:pos="3015"/>
        </w:tabs>
        <w:ind w:left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 wp14:anchorId="6923B580" wp14:editId="19F6F10E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6372225" cy="1877695"/>
            <wp:effectExtent l="19050" t="19050" r="9525" b="8255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8776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ascii="Courier New" w:hAnsi="Courier New" w:cs="Courier New"/>
          <w:sz w:val="28"/>
          <w:szCs w:val="28"/>
          <w:lang w:val="en-US"/>
        </w:rPr>
        <w:t xml:space="preserve">Set, Get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ncr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ncrby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ecr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ecrby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se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set</w:t>
      </w:r>
      <w:proofErr w:type="spellEnd"/>
      <w:r w:rsidRPr="00ED393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get</w:t>
      </w:r>
      <w:proofErr w:type="spellEnd"/>
      <w:r w:rsidRPr="00ED393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len</w:t>
      </w:r>
      <w:proofErr w:type="spellEnd"/>
      <w:r w:rsidRPr="00ED393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de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exist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getal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vals,hmse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mge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incrby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incrbyfloa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D578C7">
        <w:rPr>
          <w:rFonts w:ascii="Courier New" w:hAnsi="Courier New" w:cs="Courier New"/>
          <w:sz w:val="28"/>
          <w:szCs w:val="28"/>
          <w:lang w:val="en-US"/>
        </w:rPr>
        <w:t>publish, subscribe</w:t>
      </w:r>
      <w:r>
        <w:rPr>
          <w:rFonts w:ascii="Courier New" w:hAnsi="Courier New" w:cs="Courier New"/>
          <w:sz w:val="28"/>
          <w:szCs w:val="28"/>
          <w:lang w:val="en-US"/>
        </w:rPr>
        <w:br w:type="textWrapping" w:clear="all"/>
      </w:r>
    </w:p>
    <w:p w:rsidR="00BD40FD" w:rsidRDefault="00BD40FD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пакет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quelize</w:t>
      </w:r>
      <w:proofErr w:type="spellEnd"/>
      <w:r w:rsidRPr="00BD40F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сновные принципы работы.</w:t>
      </w:r>
      <w:r w:rsidRPr="00BD40F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BD40FD" w:rsidRPr="00FC7217" w:rsidRDefault="00960BC8" w:rsidP="00960BC8">
      <w:r>
        <w:rPr>
          <w:b/>
          <w:lang w:val="en-US"/>
        </w:rPr>
        <w:t>ORM</w:t>
      </w:r>
      <w:r w:rsidRPr="008C2921">
        <w:rPr>
          <w:b/>
        </w:rPr>
        <w:t xml:space="preserve">: </w:t>
      </w:r>
      <w:r>
        <w:rPr>
          <w:b/>
          <w:lang w:val="en-US"/>
        </w:rPr>
        <w:t>Object</w:t>
      </w:r>
      <w:r w:rsidRPr="008C2921">
        <w:rPr>
          <w:b/>
        </w:rPr>
        <w:t>-</w:t>
      </w:r>
      <w:r>
        <w:rPr>
          <w:b/>
          <w:lang w:val="en-US"/>
        </w:rPr>
        <w:t>Relational</w:t>
      </w:r>
      <w:r w:rsidRPr="008C2921">
        <w:rPr>
          <w:b/>
        </w:rPr>
        <w:t xml:space="preserve"> </w:t>
      </w:r>
      <w:proofErr w:type="gramStart"/>
      <w:r>
        <w:rPr>
          <w:b/>
          <w:lang w:val="en-US"/>
        </w:rPr>
        <w:t>Mapping</w:t>
      </w:r>
      <w:r w:rsidRPr="008C2921">
        <w:rPr>
          <w:b/>
        </w:rPr>
        <w:t xml:space="preserve"> </w:t>
      </w:r>
      <w:r w:rsidRPr="008C2921">
        <w:t xml:space="preserve"> -</w:t>
      </w:r>
      <w:proofErr w:type="gramEnd"/>
      <w:r w:rsidRPr="008C2921">
        <w:t xml:space="preserve"> </w:t>
      </w:r>
      <w:r>
        <w:t xml:space="preserve">технология программирования, которая позволяет работать с </w:t>
      </w:r>
      <w:r>
        <w:rPr>
          <w:lang w:val="en-US"/>
        </w:rPr>
        <w:t>SQL</w:t>
      </w:r>
      <w:r w:rsidRPr="008C2921">
        <w:t>-</w:t>
      </w:r>
      <w:r>
        <w:t xml:space="preserve">базой данных, как с набором программных объектов. </w:t>
      </w:r>
      <w:r w:rsidRPr="008C2921">
        <w:rPr>
          <w:b/>
          <w:lang w:val="en-US"/>
        </w:rPr>
        <w:t>Mapping</w:t>
      </w:r>
      <w:r w:rsidRPr="008C2921">
        <w:t xml:space="preserve">: </w:t>
      </w:r>
      <w:r>
        <w:t xml:space="preserve">база данных – объект </w:t>
      </w:r>
      <w:proofErr w:type="spellStart"/>
      <w:r>
        <w:rPr>
          <w:lang w:val="en-US"/>
        </w:rPr>
        <w:t>contextDB</w:t>
      </w:r>
      <w:proofErr w:type="spellEnd"/>
      <w:r w:rsidRPr="008C2921">
        <w:t xml:space="preserve">, </w:t>
      </w:r>
      <w:r>
        <w:t>таблица – коллекция объектов, строка в таблице – объект, структура таблицы – класс.</w:t>
      </w:r>
    </w:p>
    <w:p w:rsidR="00960BC8" w:rsidRDefault="00960BC8" w:rsidP="00960BC8">
      <w:pPr>
        <w:rPr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69553F3" wp14:editId="79C23E02">
            <wp:extent cx="6372225" cy="1763088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763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0BC8" w:rsidRDefault="00960BC8" w:rsidP="00960BC8">
      <w:pPr>
        <w:rPr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0AB1000" wp14:editId="5D919C20">
            <wp:extent cx="5305425" cy="3369867"/>
            <wp:effectExtent l="19050" t="19050" r="0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33698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0BC8" w:rsidRDefault="00960BC8" w:rsidP="00960BC8">
      <w:pPr>
        <w:rPr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B5D2FB2" wp14:editId="30FB83C6">
            <wp:extent cx="5979160" cy="1645920"/>
            <wp:effectExtent l="0" t="0" r="254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916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0BC8" w:rsidRDefault="00960BC8" w:rsidP="00960BC8">
      <w:pPr>
        <w:rPr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4B0B049" wp14:editId="6967D52E">
            <wp:extent cx="6372225" cy="891795"/>
            <wp:effectExtent l="19050" t="19050" r="0" b="381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8917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0B5" w:rsidRDefault="002640B5" w:rsidP="00960BC8">
      <w:pPr>
        <w:rPr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ADA1E97" wp14:editId="6CD44352">
            <wp:extent cx="6372225" cy="1509753"/>
            <wp:effectExtent l="19050" t="1905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5097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0B5" w:rsidRDefault="002640B5" w:rsidP="00960BC8">
      <w:pPr>
        <w:rPr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FA6171" wp14:editId="5E7909C9">
            <wp:extent cx="4913630" cy="962025"/>
            <wp:effectExtent l="19050" t="19050" r="20320" b="2857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363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0B5" w:rsidRPr="00960BC8" w:rsidRDefault="002640B5" w:rsidP="00960BC8">
      <w:pPr>
        <w:rPr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90C398" wp14:editId="59AC9906">
            <wp:extent cx="5303520" cy="588645"/>
            <wp:effectExtent l="19050" t="19050" r="11430" b="209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588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2EAF" w:rsidRPr="002624C8" w:rsidRDefault="00BD40FD" w:rsidP="002624C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E2EAF">
        <w:rPr>
          <w:rFonts w:ascii="Courier New" w:hAnsi="Courier New" w:cs="Courier New"/>
          <w:sz w:val="28"/>
          <w:szCs w:val="28"/>
        </w:rPr>
        <w:t xml:space="preserve">Пакет </w:t>
      </w:r>
      <w:r w:rsidRPr="006E2EAF">
        <w:rPr>
          <w:rFonts w:ascii="Courier New" w:hAnsi="Courier New" w:cs="Courier New"/>
          <w:sz w:val="28"/>
          <w:szCs w:val="28"/>
          <w:lang w:val="en-US"/>
        </w:rPr>
        <w:t>Express</w:t>
      </w:r>
      <w:r w:rsidRPr="006E2EAF">
        <w:rPr>
          <w:rFonts w:ascii="Courier New" w:hAnsi="Courier New" w:cs="Courier New"/>
          <w:sz w:val="28"/>
          <w:szCs w:val="28"/>
        </w:rPr>
        <w:t xml:space="preserve">. Основные принципы работы. </w:t>
      </w:r>
      <w:r w:rsidRPr="006E2EAF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6E2EAF">
        <w:rPr>
          <w:rFonts w:ascii="Courier New" w:hAnsi="Courier New" w:cs="Courier New"/>
          <w:sz w:val="28"/>
          <w:szCs w:val="28"/>
        </w:rPr>
        <w:t>-код. Пример.</w:t>
      </w:r>
    </w:p>
    <w:p w:rsidR="00BD40FD" w:rsidRPr="00BD40FD" w:rsidRDefault="006E2EAF" w:rsidP="006E2EAF">
      <w:r>
        <w:rPr>
          <w:noProof/>
          <w:lang w:eastAsia="ru-RU"/>
        </w:rPr>
        <w:lastRenderedPageBreak/>
        <w:drawing>
          <wp:inline distT="0" distB="0" distL="0" distR="0" wp14:anchorId="4FCFADE8" wp14:editId="2B7B73C0">
            <wp:extent cx="6152515" cy="5382260"/>
            <wp:effectExtent l="19050" t="19050" r="19685" b="27940"/>
            <wp:docPr id="79" name="Рисунок 7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Рисунок 79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53822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0FD" w:rsidRDefault="00BD40FD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 w:rsidRPr="00BD40FD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Основные принципы работы. Маршрутизация. Пример.</w:t>
      </w:r>
    </w:p>
    <w:p w:rsidR="00BD40FD" w:rsidRPr="00BD40FD" w:rsidRDefault="002624C8" w:rsidP="006E2EAF">
      <w:pPr>
        <w:pStyle w:val="a3"/>
        <w:ind w:hanging="72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4865AC9" wp14:editId="215591FC">
            <wp:extent cx="5934075" cy="321945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40FD" w:rsidRPr="002640B5" w:rsidRDefault="00BD40FD" w:rsidP="000057A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 w:rsidRPr="00BD40FD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Основные принципы работы. Статические файлы. Пример.</w:t>
      </w:r>
    </w:p>
    <w:p w:rsidR="002640B5" w:rsidRPr="001D0425" w:rsidRDefault="002640B5" w:rsidP="002640B5">
      <w:pPr>
        <w:rPr>
          <w:b/>
        </w:rPr>
      </w:pPr>
      <w:r>
        <w:rPr>
          <w:b/>
        </w:rPr>
        <w:t xml:space="preserve">Статические файлы: </w:t>
      </w:r>
      <w:proofErr w:type="gramStart"/>
      <w:r>
        <w:t>файлы</w:t>
      </w:r>
      <w:proofErr w:type="gramEnd"/>
      <w:r>
        <w:t xml:space="preserve"> расположенные на стороне сервера и предназначенные для считывания их без изменения</w:t>
      </w:r>
      <w:r w:rsidRPr="00285F68">
        <w:t xml:space="preserve"> </w:t>
      </w:r>
      <w:r>
        <w:t xml:space="preserve">с помощью </w:t>
      </w:r>
      <w:r>
        <w:rPr>
          <w:lang w:val="en-US"/>
        </w:rPr>
        <w:t>HTTP</w:t>
      </w:r>
      <w:r>
        <w:t xml:space="preserve"> </w:t>
      </w:r>
      <w:r>
        <w:rPr>
          <w:lang w:val="en-US"/>
        </w:rPr>
        <w:t>GET</w:t>
      </w:r>
      <w:r>
        <w:t>-запроса по имени ресурса, включающего имя файла.</w:t>
      </w:r>
    </w:p>
    <w:p w:rsidR="002640B5" w:rsidRDefault="002640B5" w:rsidP="002640B5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35F5F6B" wp14:editId="4CDC408C">
            <wp:extent cx="5162550" cy="1427897"/>
            <wp:effectExtent l="19050" t="19050" r="0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584" cy="14281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53B1" w:rsidRPr="009841E4" w:rsidRDefault="002640B5" w:rsidP="009841E4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022BEC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Attachment</w:t>
      </w:r>
      <w:r w:rsidRPr="00022BEC">
        <w:rPr>
          <w:rFonts w:ascii="Courier New" w:hAnsi="Courier New" w:cs="Courier New"/>
          <w:b/>
          <w:color w:val="FF0000"/>
          <w:sz w:val="28"/>
          <w:szCs w:val="28"/>
        </w:rPr>
        <w:t xml:space="preserve"> – </w:t>
      </w:r>
      <w:r w:rsidRPr="00022BEC">
        <w:rPr>
          <w:rFonts w:ascii="Courier New" w:hAnsi="Courier New" w:cs="Courier New"/>
          <w:color w:val="FF0000"/>
          <w:sz w:val="28"/>
          <w:szCs w:val="28"/>
        </w:rPr>
        <w:t xml:space="preserve">указание </w:t>
      </w:r>
      <w:r w:rsidRPr="00022BEC">
        <w:rPr>
          <w:rFonts w:ascii="Courier New" w:hAnsi="Courier New" w:cs="Courier New"/>
          <w:color w:val="FF0000"/>
          <w:sz w:val="28"/>
          <w:szCs w:val="28"/>
          <w:lang w:val="en-US"/>
        </w:rPr>
        <w:t>http</w:t>
      </w:r>
      <w:r w:rsidRPr="00022BEC">
        <w:rPr>
          <w:rFonts w:ascii="Courier New" w:hAnsi="Courier New" w:cs="Courier New"/>
          <w:color w:val="FF0000"/>
          <w:sz w:val="28"/>
          <w:szCs w:val="28"/>
        </w:rPr>
        <w:t xml:space="preserve">-клиенту не отображать содержимое </w:t>
      </w:r>
      <w:r w:rsidRPr="00022BEC">
        <w:rPr>
          <w:rFonts w:ascii="Courier New" w:hAnsi="Courier New" w:cs="Courier New"/>
          <w:color w:val="FF0000"/>
          <w:sz w:val="28"/>
          <w:szCs w:val="28"/>
          <w:lang w:val="en-US"/>
        </w:rPr>
        <w:t>body</w:t>
      </w:r>
      <w:r w:rsidRPr="00022BEC">
        <w:rPr>
          <w:rFonts w:ascii="Courier New" w:hAnsi="Courier New" w:cs="Courier New"/>
          <w:color w:val="FF0000"/>
          <w:sz w:val="28"/>
          <w:szCs w:val="28"/>
        </w:rPr>
        <w:t xml:space="preserve">, а сохранить в файловой структуре. </w:t>
      </w:r>
      <w:r w:rsidRPr="00022BEC">
        <w:rPr>
          <w:rFonts w:ascii="Courier New" w:hAnsi="Courier New" w:cs="Courier New"/>
          <w:b/>
          <w:color w:val="FF0000"/>
          <w:sz w:val="28"/>
          <w:szCs w:val="28"/>
        </w:rPr>
        <w:t xml:space="preserve"> 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>
        <w:rPr>
          <w:rFonts w:ascii="Courier New" w:hAnsi="Courier New" w:cs="Courier New"/>
          <w:sz w:val="28"/>
          <w:szCs w:val="28"/>
        </w:rPr>
        <w:t xml:space="preserve">-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-запроса. Пример (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>).</w:t>
      </w:r>
    </w:p>
    <w:p w:rsidR="00FC7217" w:rsidRDefault="002624C8" w:rsidP="002624C8">
      <w:pPr>
        <w:pStyle w:val="a3"/>
        <w:tabs>
          <w:tab w:val="left" w:pos="1800"/>
        </w:tabs>
        <w:ind w:hanging="72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6C53E2C" wp14:editId="57EED2E2">
            <wp:extent cx="5124450" cy="3125668"/>
            <wp:effectExtent l="19050" t="1905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1256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Об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>
        <w:rPr>
          <w:rFonts w:ascii="Courier New" w:hAnsi="Courier New" w:cs="Courier New"/>
          <w:sz w:val="28"/>
          <w:szCs w:val="28"/>
        </w:rPr>
        <w:t>-параметров запроса. Пример (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>).</w:t>
      </w:r>
    </w:p>
    <w:p w:rsidR="00FC7217" w:rsidRPr="008411D4" w:rsidRDefault="008411D4" w:rsidP="008411D4">
      <w:pPr>
        <w:pStyle w:val="a3"/>
        <w:tabs>
          <w:tab w:val="left" w:pos="7110"/>
        </w:tabs>
        <w:ind w:hanging="72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090354F" wp14:editId="5759EBFE">
            <wp:extent cx="6372225" cy="1225076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225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217" w:rsidRPr="002624C8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Обработка </w:t>
      </w:r>
      <w:r>
        <w:rPr>
          <w:rFonts w:ascii="Courier New" w:hAnsi="Courier New" w:cs="Courier New"/>
          <w:sz w:val="28"/>
          <w:szCs w:val="28"/>
          <w:lang w:val="en-US"/>
        </w:rPr>
        <w:t>body</w:t>
      </w:r>
      <w:r>
        <w:rPr>
          <w:rFonts w:ascii="Courier New" w:hAnsi="Courier New" w:cs="Courier New"/>
          <w:sz w:val="28"/>
          <w:szCs w:val="28"/>
        </w:rPr>
        <w:t xml:space="preserve">-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>
        <w:rPr>
          <w:rFonts w:ascii="Courier New" w:hAnsi="Courier New" w:cs="Courier New"/>
          <w:sz w:val="28"/>
          <w:szCs w:val="28"/>
        </w:rPr>
        <w:t>-запроса. Пример (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>).</w:t>
      </w:r>
    </w:p>
    <w:p w:rsidR="002624C8" w:rsidRDefault="002624C8" w:rsidP="002624C8">
      <w:pPr>
        <w:pStyle w:val="a3"/>
        <w:spacing w:line="256" w:lineRule="auto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843D45A" wp14:editId="5D3685C4">
            <wp:extent cx="5486400" cy="3179118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179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24C8" w:rsidRPr="002624C8" w:rsidRDefault="002624C8" w:rsidP="002624C8">
      <w:pPr>
        <w:pStyle w:val="a3"/>
        <w:spacing w:line="256" w:lineRule="auto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606D4BA" wp14:editId="3F1BB924">
            <wp:extent cx="5934075" cy="2924175"/>
            <wp:effectExtent l="19050" t="19050" r="28575" b="285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24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Об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данных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>
        <w:rPr>
          <w:rFonts w:ascii="Courier New" w:hAnsi="Courier New" w:cs="Courier New"/>
          <w:sz w:val="28"/>
          <w:szCs w:val="28"/>
        </w:rPr>
        <w:t>-запроса. Пример (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>).</w:t>
      </w:r>
    </w:p>
    <w:p w:rsidR="002624C8" w:rsidRPr="002624C8" w:rsidRDefault="002624C8" w:rsidP="002624C8">
      <w:pPr>
        <w:pStyle w:val="a3"/>
        <w:ind w:hanging="72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5AC9D66" wp14:editId="2A1F50FC">
            <wp:extent cx="5939790" cy="2037080"/>
            <wp:effectExtent l="0" t="0" r="3810" b="127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3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217" w:rsidRPr="002624C8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Обработк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-данных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>
        <w:rPr>
          <w:rFonts w:ascii="Courier New" w:hAnsi="Courier New" w:cs="Courier New"/>
          <w:sz w:val="28"/>
          <w:szCs w:val="28"/>
        </w:rPr>
        <w:t>-запроса. Пример (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>).</w:t>
      </w:r>
    </w:p>
    <w:p w:rsidR="002624C8" w:rsidRDefault="002624C8" w:rsidP="002624C8">
      <w:pPr>
        <w:pStyle w:val="a3"/>
        <w:spacing w:line="25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576095C" wp14:editId="3C51E111">
            <wp:extent cx="5943600" cy="4519246"/>
            <wp:effectExtent l="19050" t="19050" r="19050" b="1524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061" cy="45211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attachment</w:t>
      </w:r>
      <w:r w:rsidRPr="00FC721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айлы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-запроса. Пример (браузер).</w:t>
      </w:r>
    </w:p>
    <w:p w:rsidR="00FC7217" w:rsidRPr="00BB28C2" w:rsidRDefault="002624C8" w:rsidP="00BB28C2">
      <w:pPr>
        <w:pStyle w:val="a3"/>
        <w:tabs>
          <w:tab w:val="left" w:pos="1185"/>
        </w:tabs>
        <w:ind w:hanging="72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5F21804" wp14:editId="039017F7">
            <wp:extent cx="5932170" cy="345694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45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217" w:rsidRPr="002624C8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 w:rsidRPr="00FC721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айла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>
        <w:rPr>
          <w:rFonts w:ascii="Courier New" w:hAnsi="Courier New" w:cs="Courier New"/>
          <w:sz w:val="28"/>
          <w:szCs w:val="28"/>
        </w:rPr>
        <w:t>-запросе. Пример (браузер).</w:t>
      </w:r>
    </w:p>
    <w:p w:rsidR="002624C8" w:rsidRDefault="002624C8" w:rsidP="002624C8">
      <w:pPr>
        <w:spacing w:line="25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FCE5496" wp14:editId="498FB8B6">
            <wp:extent cx="5932170" cy="1947545"/>
            <wp:effectExtent l="19050" t="19050" r="11430" b="1460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947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A433F" w:rsidRPr="00CA433F" w:rsidRDefault="00CA433F" w:rsidP="002624C8">
      <w:pPr>
        <w:spacing w:line="25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081B008" wp14:editId="2A4AF2DB">
            <wp:extent cx="4562475" cy="2598279"/>
            <wp:effectExtent l="19050" t="1905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4189" cy="25992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>. Основные принципы работы. Обработ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 Cookie. Signed cookie. </w:t>
      </w:r>
      <w:r>
        <w:rPr>
          <w:rFonts w:ascii="Courier New" w:hAnsi="Courier New" w:cs="Courier New"/>
          <w:sz w:val="28"/>
          <w:szCs w:val="28"/>
        </w:rPr>
        <w:t>Пример</w:t>
      </w:r>
      <w:r>
        <w:rPr>
          <w:rFonts w:ascii="Courier New" w:hAnsi="Courier New" w:cs="Courier New"/>
          <w:sz w:val="28"/>
          <w:szCs w:val="28"/>
          <w:lang w:val="en-US"/>
        </w:rPr>
        <w:t>(POSTMAN).</w:t>
      </w:r>
    </w:p>
    <w:p w:rsidR="009841E4" w:rsidRPr="009841E4" w:rsidRDefault="009841E4" w:rsidP="009841E4">
      <w:pPr>
        <w:rPr>
          <w:b/>
        </w:rPr>
      </w:pPr>
      <w:r w:rsidRPr="009841E4">
        <w:rPr>
          <w:b/>
          <w:lang w:val="en-US"/>
        </w:rPr>
        <w:t>Cookie</w:t>
      </w:r>
      <w:r w:rsidRPr="009841E4">
        <w:rPr>
          <w:b/>
        </w:rPr>
        <w:t xml:space="preserve">: </w:t>
      </w:r>
      <w:r w:rsidRPr="008364D5">
        <w:t xml:space="preserve">фрагмент данных, хранится на </w:t>
      </w:r>
      <w:r w:rsidRPr="009841E4">
        <w:rPr>
          <w:lang w:val="en-US"/>
        </w:rPr>
        <w:t>http</w:t>
      </w:r>
      <w:r w:rsidRPr="008364D5">
        <w:t xml:space="preserve">-клиент, создается по инициативе сервера (заголовок </w:t>
      </w:r>
      <w:r w:rsidRPr="009841E4">
        <w:rPr>
          <w:lang w:val="en-US"/>
        </w:rPr>
        <w:t>Set</w:t>
      </w:r>
      <w:r w:rsidRPr="008364D5">
        <w:t>-</w:t>
      </w:r>
      <w:r w:rsidRPr="009841E4">
        <w:rPr>
          <w:lang w:val="en-US"/>
        </w:rPr>
        <w:t>Cookie</w:t>
      </w:r>
      <w:r w:rsidRPr="008364D5">
        <w:t xml:space="preserve">), пересылается </w:t>
      </w:r>
      <w:r w:rsidRPr="009841E4">
        <w:rPr>
          <w:lang w:val="en-US"/>
        </w:rPr>
        <w:t>http</w:t>
      </w:r>
      <w:r w:rsidRPr="008364D5">
        <w:t xml:space="preserve">-клиентом (заголовок </w:t>
      </w:r>
      <w:r w:rsidRPr="009841E4">
        <w:rPr>
          <w:lang w:val="en-US"/>
        </w:rPr>
        <w:t>Cookie</w:t>
      </w:r>
      <w:r w:rsidRPr="008364D5">
        <w:t xml:space="preserve">), </w:t>
      </w:r>
      <w:r w:rsidRPr="009841E4">
        <w:rPr>
          <w:lang w:val="en-US"/>
        </w:rPr>
        <w:t>http</w:t>
      </w:r>
      <w:r w:rsidRPr="008364D5">
        <w:t xml:space="preserve">-клиент может отказаться от создания </w:t>
      </w:r>
      <w:r w:rsidRPr="009841E4">
        <w:rPr>
          <w:lang w:val="en-US"/>
        </w:rPr>
        <w:t>cookie</w:t>
      </w:r>
      <w:r w:rsidRPr="008364D5">
        <w:t xml:space="preserve">, </w:t>
      </w:r>
      <w:r w:rsidRPr="009841E4">
        <w:rPr>
          <w:lang w:val="en-US"/>
        </w:rPr>
        <w:t>http</w:t>
      </w:r>
      <w:r w:rsidRPr="008364D5">
        <w:t xml:space="preserve">-клиент может удалить </w:t>
      </w:r>
      <w:r w:rsidRPr="009841E4">
        <w:rPr>
          <w:lang w:val="en-US"/>
        </w:rPr>
        <w:t>cookie</w:t>
      </w:r>
      <w:r w:rsidRPr="008364D5">
        <w:t xml:space="preserve">, содержимое </w:t>
      </w:r>
      <w:r w:rsidRPr="009841E4">
        <w:rPr>
          <w:lang w:val="en-US"/>
        </w:rPr>
        <w:t>cookie</w:t>
      </w:r>
      <w:r w:rsidRPr="008364D5">
        <w:t xml:space="preserve"> доступно, с помощью </w:t>
      </w:r>
      <w:r w:rsidRPr="009841E4">
        <w:rPr>
          <w:lang w:val="en-US"/>
        </w:rPr>
        <w:t>JS</w:t>
      </w:r>
      <w:r w:rsidRPr="008364D5">
        <w:t xml:space="preserve"> можно изменить </w:t>
      </w:r>
      <w:r w:rsidRPr="009841E4">
        <w:rPr>
          <w:lang w:val="en-US"/>
        </w:rPr>
        <w:t>cookie</w:t>
      </w:r>
      <w:r w:rsidRPr="008364D5">
        <w:t xml:space="preserve">, один из методов </w:t>
      </w:r>
      <w:r w:rsidRPr="009841E4">
        <w:rPr>
          <w:lang w:val="en-US"/>
        </w:rPr>
        <w:t>XSS</w:t>
      </w:r>
      <w:r w:rsidRPr="008364D5">
        <w:t>-атаки (</w:t>
      </w:r>
      <w:r w:rsidRPr="009841E4">
        <w:rPr>
          <w:lang w:val="en-US"/>
        </w:rPr>
        <w:t>cross</w:t>
      </w:r>
      <w:r w:rsidRPr="008364D5">
        <w:t>-</w:t>
      </w:r>
      <w:r w:rsidRPr="009841E4">
        <w:rPr>
          <w:lang w:val="en-US"/>
        </w:rPr>
        <w:t>site</w:t>
      </w:r>
      <w:r w:rsidRPr="008364D5">
        <w:t xml:space="preserve"> </w:t>
      </w:r>
      <w:r w:rsidRPr="009841E4">
        <w:rPr>
          <w:lang w:val="en-US"/>
        </w:rPr>
        <w:t>scripting</w:t>
      </w:r>
      <w:r w:rsidRPr="008364D5">
        <w:t xml:space="preserve">) основана на подмене </w:t>
      </w:r>
      <w:r w:rsidRPr="009841E4">
        <w:rPr>
          <w:lang w:val="en-US"/>
        </w:rPr>
        <w:t>cookie</w:t>
      </w:r>
      <w:r w:rsidRPr="008364D5">
        <w:t xml:space="preserve">, применение </w:t>
      </w:r>
      <w:r w:rsidRPr="009841E4">
        <w:rPr>
          <w:lang w:val="en-US"/>
        </w:rPr>
        <w:t>cookie</w:t>
      </w:r>
      <w:r w:rsidRPr="008364D5">
        <w:t xml:space="preserve"> надо избегать.</w:t>
      </w:r>
    </w:p>
    <w:p w:rsidR="009841E4" w:rsidRPr="009841E4" w:rsidRDefault="009841E4" w:rsidP="009841E4">
      <w:pPr>
        <w:spacing w:after="0"/>
        <w:rPr>
          <w:b/>
        </w:rPr>
      </w:pPr>
      <w:r w:rsidRPr="009841E4">
        <w:rPr>
          <w:b/>
          <w:lang w:val="en-US"/>
        </w:rPr>
        <w:t>Cookie</w:t>
      </w:r>
      <w:r w:rsidRPr="009841E4">
        <w:rPr>
          <w:b/>
        </w:rPr>
        <w:t xml:space="preserve">: </w:t>
      </w:r>
      <w:r>
        <w:t xml:space="preserve">опция </w:t>
      </w:r>
      <w:r w:rsidRPr="009841E4">
        <w:rPr>
          <w:b/>
          <w:lang w:val="en-US"/>
        </w:rPr>
        <w:t>domain</w:t>
      </w:r>
      <w:r w:rsidRPr="009841E4">
        <w:rPr>
          <w:b/>
        </w:rPr>
        <w:t xml:space="preserve"> </w:t>
      </w:r>
      <w:r w:rsidRPr="00F8350F">
        <w:t xml:space="preserve">– </w:t>
      </w:r>
      <w:r>
        <w:t xml:space="preserve">привязка </w:t>
      </w:r>
      <w:r w:rsidRPr="009841E4">
        <w:rPr>
          <w:lang w:val="en-US"/>
        </w:rPr>
        <w:t>cookie</w:t>
      </w:r>
      <w:r w:rsidRPr="00F8350F">
        <w:t xml:space="preserve"> </w:t>
      </w:r>
      <w:r>
        <w:t xml:space="preserve">к </w:t>
      </w:r>
      <w:proofErr w:type="spellStart"/>
      <w:r>
        <w:t>поддомену</w:t>
      </w:r>
      <w:proofErr w:type="spellEnd"/>
      <w:r>
        <w:t>.</w:t>
      </w:r>
    </w:p>
    <w:p w:rsidR="009841E4" w:rsidRPr="009841E4" w:rsidRDefault="009841E4" w:rsidP="009841E4">
      <w:pPr>
        <w:spacing w:after="0"/>
        <w:rPr>
          <w:b/>
        </w:rPr>
      </w:pPr>
      <w:r w:rsidRPr="009841E4">
        <w:rPr>
          <w:b/>
          <w:lang w:val="en-US"/>
        </w:rPr>
        <w:t>Cookie</w:t>
      </w:r>
      <w:r w:rsidRPr="009841E4">
        <w:rPr>
          <w:b/>
        </w:rPr>
        <w:t xml:space="preserve">: </w:t>
      </w:r>
      <w:r>
        <w:t xml:space="preserve">опция </w:t>
      </w:r>
      <w:r w:rsidRPr="009841E4">
        <w:rPr>
          <w:b/>
          <w:lang w:val="en-US"/>
        </w:rPr>
        <w:t>path</w:t>
      </w:r>
      <w:r w:rsidRPr="009841E4">
        <w:rPr>
          <w:b/>
        </w:rPr>
        <w:t xml:space="preserve"> </w:t>
      </w:r>
      <w:r w:rsidRPr="00F8350F">
        <w:t xml:space="preserve">– </w:t>
      </w:r>
      <w:r>
        <w:t xml:space="preserve">путь, на который распространяется действие </w:t>
      </w:r>
      <w:r w:rsidRPr="009841E4">
        <w:rPr>
          <w:lang w:val="en-US"/>
        </w:rPr>
        <w:t>cookie</w:t>
      </w:r>
      <w:r>
        <w:t>.</w:t>
      </w:r>
    </w:p>
    <w:p w:rsidR="009841E4" w:rsidRPr="009841E4" w:rsidRDefault="009841E4" w:rsidP="009841E4">
      <w:pPr>
        <w:spacing w:after="0"/>
        <w:rPr>
          <w:b/>
        </w:rPr>
      </w:pPr>
      <w:r w:rsidRPr="009841E4">
        <w:rPr>
          <w:b/>
          <w:lang w:val="en-US"/>
        </w:rPr>
        <w:t>Cookie</w:t>
      </w:r>
      <w:r w:rsidRPr="009841E4">
        <w:rPr>
          <w:b/>
        </w:rPr>
        <w:t xml:space="preserve">:  </w:t>
      </w:r>
      <w:r>
        <w:t xml:space="preserve">опция </w:t>
      </w:r>
      <w:proofErr w:type="spellStart"/>
      <w:r w:rsidRPr="009841E4">
        <w:rPr>
          <w:b/>
          <w:lang w:val="en-US"/>
        </w:rPr>
        <w:t>maxAge</w:t>
      </w:r>
      <w:proofErr w:type="spellEnd"/>
      <w:r w:rsidRPr="009841E4">
        <w:rPr>
          <w:b/>
        </w:rPr>
        <w:t xml:space="preserve"> </w:t>
      </w:r>
      <w:r w:rsidRPr="00F8350F">
        <w:t>–</w:t>
      </w:r>
      <w:r w:rsidRPr="009841E4">
        <w:rPr>
          <w:b/>
        </w:rPr>
        <w:t xml:space="preserve"> </w:t>
      </w:r>
      <w:r>
        <w:t xml:space="preserve">время жизни </w:t>
      </w:r>
      <w:r w:rsidRPr="009841E4">
        <w:rPr>
          <w:lang w:val="en-US"/>
        </w:rPr>
        <w:t>cookie</w:t>
      </w:r>
      <w:r>
        <w:t xml:space="preserve"> в миллисекундах.</w:t>
      </w:r>
    </w:p>
    <w:p w:rsidR="009841E4" w:rsidRPr="009841E4" w:rsidRDefault="009841E4" w:rsidP="009841E4">
      <w:pPr>
        <w:spacing w:after="0"/>
        <w:rPr>
          <w:b/>
        </w:rPr>
      </w:pPr>
      <w:r w:rsidRPr="009841E4">
        <w:rPr>
          <w:b/>
          <w:lang w:val="en-US"/>
        </w:rPr>
        <w:t>Cookie</w:t>
      </w:r>
      <w:r w:rsidRPr="009841E4">
        <w:rPr>
          <w:b/>
        </w:rPr>
        <w:t xml:space="preserve">:  </w:t>
      </w:r>
      <w:r>
        <w:t xml:space="preserve">опция </w:t>
      </w:r>
      <w:r w:rsidRPr="009841E4">
        <w:rPr>
          <w:b/>
          <w:lang w:val="en-US"/>
        </w:rPr>
        <w:t>Expires</w:t>
      </w:r>
      <w:r w:rsidRPr="009841E4">
        <w:rPr>
          <w:b/>
        </w:rPr>
        <w:t xml:space="preserve"> </w:t>
      </w:r>
      <w:r w:rsidRPr="00F8350F">
        <w:t>–</w:t>
      </w:r>
      <w:r w:rsidRPr="009841E4">
        <w:rPr>
          <w:b/>
        </w:rPr>
        <w:t xml:space="preserve"> </w:t>
      </w:r>
      <w:r>
        <w:t xml:space="preserve">дата истечения жизни </w:t>
      </w:r>
      <w:r w:rsidRPr="009841E4">
        <w:rPr>
          <w:lang w:val="en-US"/>
        </w:rPr>
        <w:t>cookie</w:t>
      </w:r>
      <w:r>
        <w:t xml:space="preserve">.  </w:t>
      </w:r>
    </w:p>
    <w:p w:rsidR="009841E4" w:rsidRPr="009841E4" w:rsidRDefault="009841E4" w:rsidP="009841E4">
      <w:pPr>
        <w:spacing w:after="0"/>
        <w:rPr>
          <w:b/>
        </w:rPr>
      </w:pPr>
      <w:r w:rsidRPr="009841E4">
        <w:rPr>
          <w:b/>
          <w:lang w:val="en-US"/>
        </w:rPr>
        <w:t>Cookie</w:t>
      </w:r>
      <w:r w:rsidRPr="009841E4">
        <w:rPr>
          <w:b/>
        </w:rPr>
        <w:t xml:space="preserve">:  </w:t>
      </w:r>
      <w:r>
        <w:t>опция</w:t>
      </w:r>
      <w:r w:rsidRPr="00F8350F">
        <w:t xml:space="preserve"> </w:t>
      </w:r>
      <w:r w:rsidRPr="009841E4">
        <w:rPr>
          <w:b/>
          <w:lang w:val="en-US"/>
        </w:rPr>
        <w:t>secure</w:t>
      </w:r>
      <w:r w:rsidRPr="009841E4">
        <w:rPr>
          <w:b/>
        </w:rPr>
        <w:t xml:space="preserve"> </w:t>
      </w:r>
      <w:r w:rsidRPr="00F8350F">
        <w:t>–</w:t>
      </w:r>
      <w:r w:rsidRPr="009841E4">
        <w:rPr>
          <w:b/>
        </w:rPr>
        <w:t xml:space="preserve"> </w:t>
      </w:r>
      <w:r>
        <w:t xml:space="preserve">может применяться только с </w:t>
      </w:r>
      <w:r w:rsidRPr="009841E4">
        <w:rPr>
          <w:lang w:val="en-US"/>
        </w:rPr>
        <w:t>HTTPS</w:t>
      </w:r>
      <w:r>
        <w:t>.</w:t>
      </w:r>
    </w:p>
    <w:p w:rsidR="009841E4" w:rsidRPr="009841E4" w:rsidRDefault="009841E4" w:rsidP="009841E4">
      <w:pPr>
        <w:spacing w:after="0"/>
        <w:rPr>
          <w:b/>
        </w:rPr>
      </w:pPr>
      <w:r w:rsidRPr="009841E4">
        <w:rPr>
          <w:b/>
          <w:lang w:val="en-US"/>
        </w:rPr>
        <w:t>Cookie</w:t>
      </w:r>
      <w:r w:rsidRPr="009841E4">
        <w:rPr>
          <w:b/>
        </w:rPr>
        <w:t xml:space="preserve">:  </w:t>
      </w:r>
      <w:r>
        <w:t>опция</w:t>
      </w:r>
      <w:r w:rsidRPr="00F8350F">
        <w:t xml:space="preserve"> </w:t>
      </w:r>
      <w:proofErr w:type="spellStart"/>
      <w:r w:rsidRPr="009841E4">
        <w:rPr>
          <w:b/>
          <w:lang w:val="en-US"/>
        </w:rPr>
        <w:t>httpOnly</w:t>
      </w:r>
      <w:proofErr w:type="spellEnd"/>
      <w:r w:rsidRPr="009841E4">
        <w:rPr>
          <w:b/>
        </w:rPr>
        <w:t xml:space="preserve"> = </w:t>
      </w:r>
      <w:r w:rsidRPr="009841E4">
        <w:rPr>
          <w:b/>
          <w:lang w:val="en-US"/>
        </w:rPr>
        <w:t>true</w:t>
      </w:r>
      <w:r w:rsidRPr="009841E4">
        <w:rPr>
          <w:b/>
        </w:rPr>
        <w:t xml:space="preserve"> </w:t>
      </w:r>
      <w:r w:rsidRPr="00F8350F">
        <w:t>–</w:t>
      </w:r>
      <w:r w:rsidRPr="009841E4">
        <w:rPr>
          <w:b/>
        </w:rPr>
        <w:t xml:space="preserve"> </w:t>
      </w:r>
      <w:r>
        <w:t>может изменяться</w:t>
      </w:r>
      <w:r w:rsidRPr="00A9564B">
        <w:t xml:space="preserve"> </w:t>
      </w:r>
      <w:r>
        <w:t>сервером.</w:t>
      </w:r>
    </w:p>
    <w:p w:rsidR="009841E4" w:rsidRPr="009841E4" w:rsidRDefault="009841E4" w:rsidP="009841E4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1C73E99" wp14:editId="33B96480">
            <wp:extent cx="4333875" cy="2841580"/>
            <wp:effectExtent l="19050" t="1905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0009" cy="284560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7217" w:rsidRDefault="00FC7217" w:rsidP="009841E4">
      <w:pPr>
        <w:pStyle w:val="a3"/>
        <w:tabs>
          <w:tab w:val="left" w:pos="2415"/>
        </w:tabs>
        <w:rPr>
          <w:rFonts w:ascii="Courier New" w:hAnsi="Courier New" w:cs="Courier New"/>
          <w:sz w:val="28"/>
          <w:szCs w:val="28"/>
          <w:lang w:val="en-US"/>
        </w:rPr>
      </w:pP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Применение объекта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FC7217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дл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сохране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остояния. Пример (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>).</w:t>
      </w:r>
    </w:p>
    <w:p w:rsidR="009841E4" w:rsidRPr="009841E4" w:rsidRDefault="009841E4" w:rsidP="009841E4">
      <w:pPr>
        <w:rPr>
          <w:b/>
        </w:rPr>
      </w:pPr>
      <w:r w:rsidRPr="009841E4">
        <w:rPr>
          <w:b/>
          <w:lang w:val="en-US"/>
        </w:rPr>
        <w:t>Session</w:t>
      </w:r>
      <w:r w:rsidRPr="009841E4">
        <w:rPr>
          <w:b/>
        </w:rPr>
        <w:t>:</w:t>
      </w:r>
      <w:r w:rsidRPr="009841E4">
        <w:t xml:space="preserve"> серверный объект, хранящий информацию о соединении с клиентом, создается при первом </w:t>
      </w:r>
      <w:proofErr w:type="gramStart"/>
      <w:r w:rsidRPr="009841E4">
        <w:t>обращении  время</w:t>
      </w:r>
      <w:proofErr w:type="gramEnd"/>
      <w:r w:rsidRPr="009841E4">
        <w:t xml:space="preserve"> жизни: </w:t>
      </w:r>
      <w:r w:rsidRPr="009841E4">
        <w:rPr>
          <w:b/>
          <w:lang w:val="en-US"/>
        </w:rPr>
        <w:t>timeout</w:t>
      </w:r>
      <w:r w:rsidRPr="009841E4">
        <w:t xml:space="preserve"> (системный параметр, обычно равен 10 – 30 минутам) – максимальное время между запросами клиента. Если  </w:t>
      </w:r>
      <w:r w:rsidRPr="009841E4">
        <w:rPr>
          <w:b/>
          <w:lang w:val="en-US"/>
        </w:rPr>
        <w:t>timeout</w:t>
      </w:r>
      <w:r w:rsidRPr="009841E4">
        <w:rPr>
          <w:b/>
        </w:rPr>
        <w:t xml:space="preserve"> </w:t>
      </w:r>
      <w:r w:rsidRPr="009841E4">
        <w:t xml:space="preserve">превышен, то </w:t>
      </w:r>
      <w:r w:rsidRPr="009841E4">
        <w:rPr>
          <w:lang w:val="en-US"/>
        </w:rPr>
        <w:t>Session</w:t>
      </w:r>
      <w:r w:rsidRPr="009841E4">
        <w:t xml:space="preserve"> разрушается и при следующем запросе создается новый экземпляр. Каждая сессия имеет собственный идентификатор (</w:t>
      </w:r>
      <w:r w:rsidRPr="009841E4">
        <w:rPr>
          <w:b/>
          <w:lang w:val="en-US"/>
        </w:rPr>
        <w:t>Session</w:t>
      </w:r>
      <w:r w:rsidRPr="009841E4">
        <w:rPr>
          <w:b/>
        </w:rPr>
        <w:t xml:space="preserve"> </w:t>
      </w:r>
      <w:r w:rsidRPr="009841E4">
        <w:rPr>
          <w:b/>
          <w:lang w:val="en-US"/>
        </w:rPr>
        <w:t>ID</w:t>
      </w:r>
      <w:r w:rsidRPr="009841E4">
        <w:t xml:space="preserve">, 16 или более байт). Каждый </w:t>
      </w:r>
      <w:r w:rsidRPr="009841E4">
        <w:rPr>
          <w:lang w:val="en-US"/>
        </w:rPr>
        <w:t>Request</w:t>
      </w:r>
      <w:r w:rsidRPr="009841E4">
        <w:rPr>
          <w:b/>
        </w:rPr>
        <w:t xml:space="preserve"> </w:t>
      </w:r>
      <w:r w:rsidRPr="009841E4">
        <w:t xml:space="preserve">принадлежит, какой-то сессии (имеет ссылку на объект </w:t>
      </w:r>
      <w:r w:rsidRPr="009841E4">
        <w:rPr>
          <w:lang w:val="en-US"/>
        </w:rPr>
        <w:t>Session</w:t>
      </w:r>
      <w:r w:rsidRPr="009841E4">
        <w:t xml:space="preserve"> или содержит </w:t>
      </w:r>
      <w:r w:rsidRPr="009841E4">
        <w:rPr>
          <w:lang w:val="en-US"/>
        </w:rPr>
        <w:t>Session</w:t>
      </w:r>
      <w:r w:rsidRPr="009841E4">
        <w:t xml:space="preserve"> </w:t>
      </w:r>
      <w:r w:rsidRPr="009841E4">
        <w:rPr>
          <w:lang w:val="en-US"/>
        </w:rPr>
        <w:t>ID</w:t>
      </w:r>
      <w:r w:rsidRPr="009841E4">
        <w:t xml:space="preserve">). Обычно объект </w:t>
      </w:r>
      <w:r w:rsidRPr="009841E4">
        <w:rPr>
          <w:lang w:val="en-US"/>
        </w:rPr>
        <w:t>Session</w:t>
      </w:r>
      <w:r w:rsidRPr="009841E4">
        <w:t xml:space="preserve"> предоставляет  приложению возможность хранить данные в формате ключ/значение.</w:t>
      </w:r>
    </w:p>
    <w:p w:rsidR="00FC7217" w:rsidRPr="009841E4" w:rsidRDefault="009841E4" w:rsidP="009841E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B46EE83" wp14:editId="6B391E16">
            <wp:extent cx="6372225" cy="372230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722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>. Основные принципы работы. Переадресация. Пример(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>).</w:t>
      </w:r>
    </w:p>
    <w:p w:rsidR="00FC7217" w:rsidRDefault="008411D4" w:rsidP="009841E4">
      <w:pPr>
        <w:pStyle w:val="a3"/>
        <w:tabs>
          <w:tab w:val="left" w:pos="2940"/>
        </w:tabs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88E334B" wp14:editId="6587AF2C">
            <wp:extent cx="4467225" cy="2085975"/>
            <wp:effectExtent l="0" t="0" r="9525" b="9525"/>
            <wp:docPr id="78" name="Рисунок 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Рисунок 78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1D4" w:rsidRPr="009841E4" w:rsidRDefault="008411D4" w:rsidP="009841E4">
      <w:pPr>
        <w:pStyle w:val="a3"/>
        <w:tabs>
          <w:tab w:val="left" w:pos="2940"/>
        </w:tabs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B2AD7FC" wp14:editId="7A75EA50">
            <wp:extent cx="4610100" cy="2133600"/>
            <wp:effectExtent l="19050" t="19050" r="19050" b="19050"/>
            <wp:docPr id="95" name="Рисунок 9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Рисунок 95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Выполнение </w:t>
      </w:r>
      <w:r>
        <w:rPr>
          <w:rFonts w:ascii="Courier New" w:hAnsi="Courier New" w:cs="Courier New"/>
          <w:sz w:val="28"/>
          <w:szCs w:val="28"/>
          <w:lang w:val="en-US"/>
        </w:rPr>
        <w:t>shell</w:t>
      </w:r>
      <w:r>
        <w:rPr>
          <w:rFonts w:ascii="Courier New" w:hAnsi="Courier New" w:cs="Courier New"/>
          <w:sz w:val="28"/>
          <w:szCs w:val="28"/>
        </w:rPr>
        <w:t>-команд (</w:t>
      </w:r>
      <w:r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>). Пример.</w:t>
      </w:r>
    </w:p>
    <w:p w:rsidR="00FC7217" w:rsidRPr="002624C8" w:rsidRDefault="002624C8" w:rsidP="002624C8">
      <w:pPr>
        <w:pStyle w:val="a3"/>
        <w:tabs>
          <w:tab w:val="left" w:pos="4500"/>
        </w:tabs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7F539ED" wp14:editId="25BC278B">
            <wp:extent cx="4467225" cy="2457450"/>
            <wp:effectExtent l="0" t="0" r="0" b="0"/>
            <wp:docPr id="49" name="Рисунок 4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Рисунок 45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>. Основные принципы работы. Запуск процесса операционной системы (</w:t>
      </w:r>
      <w:r>
        <w:rPr>
          <w:rFonts w:ascii="Courier New" w:hAnsi="Courier New" w:cs="Courier New"/>
          <w:sz w:val="28"/>
          <w:szCs w:val="28"/>
          <w:lang w:val="en-US"/>
        </w:rPr>
        <w:t>exec</w:t>
      </w:r>
      <w:r>
        <w:rPr>
          <w:rFonts w:ascii="Courier New" w:hAnsi="Courier New" w:cs="Courier New"/>
          <w:sz w:val="28"/>
          <w:szCs w:val="28"/>
        </w:rPr>
        <w:t>), работа со стандартными потоками ввода/вывода.  Пример.</w:t>
      </w:r>
    </w:p>
    <w:p w:rsidR="00FC7217" w:rsidRDefault="00EC473B" w:rsidP="00EC473B">
      <w:pPr>
        <w:pStyle w:val="a3"/>
        <w:tabs>
          <w:tab w:val="left" w:pos="3615"/>
        </w:tabs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25E75E1" wp14:editId="1C3D57DC">
            <wp:extent cx="6152515" cy="1337310"/>
            <wp:effectExtent l="0" t="0" r="63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33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2D6" w:rsidRPr="008D72D6" w:rsidRDefault="00FC7217" w:rsidP="008D72D6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акет </w:t>
      </w:r>
      <w:r>
        <w:rPr>
          <w:rFonts w:ascii="Courier New" w:hAnsi="Courier New" w:cs="Courier New"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sz w:val="28"/>
          <w:szCs w:val="28"/>
        </w:rPr>
        <w:t xml:space="preserve">. Основные принципы работы. Выполнение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-скриптов в отдельном процессе (</w:t>
      </w:r>
      <w:r>
        <w:rPr>
          <w:rFonts w:ascii="Courier New" w:hAnsi="Courier New" w:cs="Courier New"/>
          <w:sz w:val="28"/>
          <w:szCs w:val="28"/>
          <w:lang w:val="en-US"/>
        </w:rPr>
        <w:t>fork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en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orker</w:t>
      </w:r>
      <w:r>
        <w:rPr>
          <w:rFonts w:ascii="Courier New" w:hAnsi="Courier New" w:cs="Courier New"/>
          <w:sz w:val="28"/>
          <w:szCs w:val="28"/>
        </w:rPr>
        <w:t>). Пример.</w:t>
      </w:r>
    </w:p>
    <w:p w:rsidR="008D72D6" w:rsidRPr="008D72D6" w:rsidRDefault="008D72D6" w:rsidP="008D72D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2531E1A" wp14:editId="29B6AB48">
            <wp:extent cx="4667250" cy="238125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72D6" w:rsidRDefault="008D72D6" w:rsidP="008D72D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D5A8D8" wp14:editId="22BB4F72">
            <wp:extent cx="4610100" cy="215265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217" w:rsidRDefault="00FC7217" w:rsidP="00FC7217">
      <w:pPr>
        <w:pStyle w:val="a3"/>
        <w:rPr>
          <w:rFonts w:ascii="Courier New" w:hAnsi="Courier New" w:cs="Courier New"/>
          <w:sz w:val="28"/>
          <w:szCs w:val="28"/>
        </w:rPr>
      </w:pP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Dav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Разработка приложения с применением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Dav</w:t>
      </w:r>
      <w:proofErr w:type="spellEnd"/>
      <w:r>
        <w:rPr>
          <w:rFonts w:ascii="Courier New" w:hAnsi="Courier New" w:cs="Courier New"/>
          <w:sz w:val="28"/>
          <w:szCs w:val="28"/>
        </w:rPr>
        <w:t>.  Приме</w:t>
      </w:r>
      <w:proofErr w:type="gramStart"/>
      <w:r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лабораторная работа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:rsidR="008411D4" w:rsidRPr="002967C2" w:rsidRDefault="008411D4" w:rsidP="008411D4">
      <w:r w:rsidRPr="008411D4">
        <w:rPr>
          <w:lang w:val="en-US"/>
        </w:rPr>
        <w:t>Web</w:t>
      </w:r>
      <w:r w:rsidRPr="008411D4">
        <w:t xml:space="preserve"> </w:t>
      </w:r>
      <w:r w:rsidRPr="008411D4">
        <w:rPr>
          <w:lang w:val="en-US"/>
        </w:rPr>
        <w:t>Distributed</w:t>
      </w:r>
      <w:r w:rsidRPr="008411D4">
        <w:t xml:space="preserve"> </w:t>
      </w:r>
      <w:r w:rsidRPr="008411D4">
        <w:rPr>
          <w:lang w:val="en-US"/>
        </w:rPr>
        <w:t>Authoring</w:t>
      </w:r>
      <w:r w:rsidRPr="008411D4">
        <w:t xml:space="preserve"> </w:t>
      </w:r>
      <w:r w:rsidRPr="008411D4">
        <w:rPr>
          <w:lang w:val="en-US"/>
        </w:rPr>
        <w:t>and</w:t>
      </w:r>
      <w:r w:rsidRPr="008411D4">
        <w:t xml:space="preserve"> </w:t>
      </w:r>
      <w:r w:rsidRPr="008411D4">
        <w:rPr>
          <w:lang w:val="en-US"/>
        </w:rPr>
        <w:t>Versioning</w:t>
      </w:r>
      <w:r w:rsidRPr="008411D4">
        <w:t xml:space="preserve"> – расширение протокола </w:t>
      </w:r>
      <w:r w:rsidRPr="008411D4">
        <w:rPr>
          <w:lang w:val="en-US"/>
        </w:rPr>
        <w:t>HTTP</w:t>
      </w:r>
      <w:r w:rsidRPr="008411D4">
        <w:t>/</w:t>
      </w:r>
      <w:r w:rsidRPr="008411D4">
        <w:rPr>
          <w:lang w:val="en-US"/>
        </w:rPr>
        <w:t>HTTPS</w:t>
      </w:r>
      <w:r w:rsidRPr="008411D4">
        <w:t xml:space="preserve">, поддерживающее совместную работу по управление файлами на удаленных </w:t>
      </w:r>
      <w:r w:rsidRPr="008411D4">
        <w:rPr>
          <w:lang w:val="en-US"/>
        </w:rPr>
        <w:t>web</w:t>
      </w:r>
      <w:r w:rsidRPr="008411D4">
        <w:t xml:space="preserve">-северах; применяется </w:t>
      </w:r>
      <w:proofErr w:type="gramStart"/>
      <w:r w:rsidRPr="008411D4">
        <w:t>для  создания</w:t>
      </w:r>
      <w:proofErr w:type="gramEnd"/>
      <w:r w:rsidRPr="008411D4">
        <w:t xml:space="preserve"> сетевой файловой системы; в системах документооборота (</w:t>
      </w:r>
      <w:r w:rsidRPr="008411D4">
        <w:rPr>
          <w:lang w:val="en-US"/>
        </w:rPr>
        <w:t>document</w:t>
      </w:r>
      <w:r w:rsidRPr="008411D4">
        <w:t xml:space="preserve"> </w:t>
      </w:r>
      <w:r w:rsidRPr="008411D4">
        <w:rPr>
          <w:lang w:val="en-US"/>
        </w:rPr>
        <w:t>management</w:t>
      </w:r>
      <w:r w:rsidRPr="008411D4">
        <w:t xml:space="preserve"> </w:t>
      </w:r>
      <w:r w:rsidRPr="008411D4">
        <w:rPr>
          <w:lang w:val="en-US"/>
        </w:rPr>
        <w:t>system</w:t>
      </w:r>
      <w:r w:rsidRPr="008411D4">
        <w:t>).</w:t>
      </w:r>
    </w:p>
    <w:p w:rsidR="008411D4" w:rsidRDefault="008411D4" w:rsidP="008411D4">
      <w:pPr>
        <w:pStyle w:val="af2"/>
        <w:shd w:val="clear" w:color="auto" w:fill="FFFFFF"/>
        <w:spacing w:before="120" w:beforeAutospacing="0" w:after="120" w:afterAutospacing="0"/>
        <w:rPr>
          <w:rFonts w:ascii="Arial" w:hAnsi="Arial" w:cs="Arial"/>
          <w:color w:val="202122"/>
          <w:sz w:val="21"/>
          <w:szCs w:val="21"/>
        </w:rPr>
      </w:pPr>
      <w:proofErr w:type="spellStart"/>
      <w:r>
        <w:rPr>
          <w:rFonts w:ascii="Arial" w:hAnsi="Arial" w:cs="Arial"/>
          <w:b/>
          <w:bCs/>
          <w:color w:val="202122"/>
          <w:sz w:val="21"/>
          <w:szCs w:val="21"/>
        </w:rPr>
        <w:t>WebDAV</w:t>
      </w:r>
      <w:proofErr w:type="spellEnd"/>
      <w:r>
        <w:rPr>
          <w:rFonts w:ascii="Arial" w:hAnsi="Arial" w:cs="Arial"/>
          <w:color w:val="202122"/>
          <w:sz w:val="21"/>
          <w:szCs w:val="21"/>
        </w:rPr>
        <w:t> расширяет HTTP следующими методами запроса:</w:t>
      </w:r>
    </w:p>
    <w:p w:rsidR="008411D4" w:rsidRDefault="008411D4" w:rsidP="008411D4">
      <w:pPr>
        <w:numPr>
          <w:ilvl w:val="0"/>
          <w:numId w:val="17"/>
        </w:numPr>
        <w:shd w:val="clear" w:color="auto" w:fill="FFFFFF"/>
        <w:spacing w:before="100" w:beforeAutospacing="1" w:after="24" w:line="240" w:lineRule="auto"/>
        <w:ind w:left="384"/>
        <w:rPr>
          <w:rFonts w:ascii="Arial" w:hAnsi="Arial" w:cs="Arial"/>
          <w:color w:val="202122"/>
          <w:sz w:val="21"/>
          <w:szCs w:val="21"/>
        </w:rPr>
      </w:pPr>
      <w:r>
        <w:rPr>
          <w:rFonts w:ascii="Arial" w:hAnsi="Arial" w:cs="Arial"/>
          <w:color w:val="202122"/>
          <w:sz w:val="21"/>
          <w:szCs w:val="21"/>
        </w:rPr>
        <w:t>PROPFIND — получение свойств объекта на сервере в формате </w:t>
      </w:r>
      <w:hyperlink r:id="rId94" w:tooltip="XML" w:history="1">
        <w:r>
          <w:rPr>
            <w:rStyle w:val="ab"/>
            <w:rFonts w:ascii="Arial" w:hAnsi="Arial" w:cs="Arial"/>
            <w:color w:val="0B0080"/>
            <w:sz w:val="21"/>
            <w:szCs w:val="21"/>
          </w:rPr>
          <w:t>XML</w:t>
        </w:r>
      </w:hyperlink>
      <w:r>
        <w:rPr>
          <w:rFonts w:ascii="Arial" w:hAnsi="Arial" w:cs="Arial"/>
          <w:color w:val="202122"/>
          <w:sz w:val="21"/>
          <w:szCs w:val="21"/>
        </w:rPr>
        <w:t>. Также можно получать структуру </w:t>
      </w:r>
      <w:proofErr w:type="spellStart"/>
      <w:r>
        <w:rPr>
          <w:rFonts w:ascii="Arial" w:hAnsi="Arial" w:cs="Arial"/>
          <w:color w:val="202122"/>
          <w:sz w:val="21"/>
          <w:szCs w:val="21"/>
        </w:rPr>
        <w:fldChar w:fldCharType="begin"/>
      </w:r>
      <w:r>
        <w:rPr>
          <w:rFonts w:ascii="Arial" w:hAnsi="Arial" w:cs="Arial"/>
          <w:color w:val="202122"/>
          <w:sz w:val="21"/>
          <w:szCs w:val="21"/>
        </w:rPr>
        <w:instrText xml:space="preserve"> HYPERLINK "https://ru.wikipedia.org/wiki/%D0%A0%D0%B5%D0%BF%D0%BE%D0%B7%D0%B8%D1%82%D0%BE%D1%80%D0%B8%D0%B9" \o "Репозиторий" </w:instrText>
      </w:r>
      <w:r>
        <w:rPr>
          <w:rFonts w:ascii="Arial" w:hAnsi="Arial" w:cs="Arial"/>
          <w:color w:val="202122"/>
          <w:sz w:val="21"/>
          <w:szCs w:val="21"/>
        </w:rPr>
        <w:fldChar w:fldCharType="separate"/>
      </w:r>
      <w:r>
        <w:rPr>
          <w:rStyle w:val="ab"/>
          <w:rFonts w:ascii="Arial" w:hAnsi="Arial" w:cs="Arial"/>
          <w:color w:val="0B0080"/>
          <w:sz w:val="21"/>
          <w:szCs w:val="21"/>
        </w:rPr>
        <w:t>репозитория</w:t>
      </w:r>
      <w:proofErr w:type="spellEnd"/>
      <w:r>
        <w:rPr>
          <w:rFonts w:ascii="Arial" w:hAnsi="Arial" w:cs="Arial"/>
          <w:color w:val="202122"/>
          <w:sz w:val="21"/>
          <w:szCs w:val="21"/>
        </w:rPr>
        <w:fldChar w:fldCharType="end"/>
      </w:r>
      <w:r>
        <w:rPr>
          <w:rFonts w:ascii="Arial" w:hAnsi="Arial" w:cs="Arial"/>
          <w:color w:val="202122"/>
          <w:sz w:val="21"/>
          <w:szCs w:val="21"/>
        </w:rPr>
        <w:t> (дерево каталогов);</w:t>
      </w:r>
    </w:p>
    <w:p w:rsidR="008411D4" w:rsidRDefault="008411D4" w:rsidP="008411D4">
      <w:pPr>
        <w:numPr>
          <w:ilvl w:val="0"/>
          <w:numId w:val="17"/>
        </w:numPr>
        <w:shd w:val="clear" w:color="auto" w:fill="FFFFFF"/>
        <w:spacing w:before="100" w:beforeAutospacing="1" w:after="24" w:line="240" w:lineRule="auto"/>
        <w:ind w:left="384"/>
        <w:rPr>
          <w:rFonts w:ascii="Arial" w:hAnsi="Arial" w:cs="Arial"/>
          <w:color w:val="202122"/>
          <w:sz w:val="21"/>
          <w:szCs w:val="21"/>
        </w:rPr>
      </w:pPr>
      <w:r>
        <w:rPr>
          <w:rFonts w:ascii="Arial" w:hAnsi="Arial" w:cs="Arial"/>
          <w:color w:val="202122"/>
          <w:sz w:val="21"/>
          <w:szCs w:val="21"/>
        </w:rPr>
        <w:t>PROPPATCH — изменение свойств за одну транзакцию;</w:t>
      </w:r>
    </w:p>
    <w:p w:rsidR="008411D4" w:rsidRDefault="008411D4" w:rsidP="008411D4">
      <w:pPr>
        <w:numPr>
          <w:ilvl w:val="0"/>
          <w:numId w:val="17"/>
        </w:numPr>
        <w:shd w:val="clear" w:color="auto" w:fill="FFFFFF"/>
        <w:spacing w:before="100" w:beforeAutospacing="1" w:after="24" w:line="240" w:lineRule="auto"/>
        <w:ind w:left="384"/>
        <w:rPr>
          <w:rFonts w:ascii="Arial" w:hAnsi="Arial" w:cs="Arial"/>
          <w:color w:val="202122"/>
          <w:sz w:val="21"/>
          <w:szCs w:val="21"/>
        </w:rPr>
      </w:pPr>
      <w:r>
        <w:rPr>
          <w:rFonts w:ascii="Arial" w:hAnsi="Arial" w:cs="Arial"/>
          <w:color w:val="202122"/>
          <w:sz w:val="21"/>
          <w:szCs w:val="21"/>
        </w:rPr>
        <w:t>MKCOL — создать коллекцию объектов (каталог в случае доступа к файлам);</w:t>
      </w:r>
    </w:p>
    <w:p w:rsidR="008411D4" w:rsidRDefault="008411D4" w:rsidP="008411D4">
      <w:pPr>
        <w:numPr>
          <w:ilvl w:val="0"/>
          <w:numId w:val="17"/>
        </w:numPr>
        <w:shd w:val="clear" w:color="auto" w:fill="FFFFFF"/>
        <w:spacing w:before="100" w:beforeAutospacing="1" w:after="24" w:line="240" w:lineRule="auto"/>
        <w:ind w:left="384"/>
        <w:rPr>
          <w:rFonts w:ascii="Arial" w:hAnsi="Arial" w:cs="Arial"/>
          <w:color w:val="202122"/>
          <w:sz w:val="21"/>
          <w:szCs w:val="21"/>
        </w:rPr>
      </w:pPr>
      <w:r>
        <w:rPr>
          <w:rFonts w:ascii="Arial" w:hAnsi="Arial" w:cs="Arial"/>
          <w:color w:val="202122"/>
          <w:sz w:val="21"/>
          <w:szCs w:val="21"/>
        </w:rPr>
        <w:t>COPY — копирование из одного </w:t>
      </w:r>
      <w:hyperlink r:id="rId95" w:tooltip="URI" w:history="1">
        <w:r>
          <w:rPr>
            <w:rStyle w:val="ab"/>
            <w:rFonts w:ascii="Arial" w:hAnsi="Arial" w:cs="Arial"/>
            <w:color w:val="0B0080"/>
            <w:sz w:val="21"/>
            <w:szCs w:val="21"/>
          </w:rPr>
          <w:t>URI</w:t>
        </w:r>
      </w:hyperlink>
      <w:r>
        <w:rPr>
          <w:rFonts w:ascii="Arial" w:hAnsi="Arial" w:cs="Arial"/>
          <w:color w:val="202122"/>
          <w:sz w:val="21"/>
          <w:szCs w:val="21"/>
        </w:rPr>
        <w:t> в другой;</w:t>
      </w:r>
    </w:p>
    <w:p w:rsidR="008411D4" w:rsidRDefault="008411D4" w:rsidP="008411D4">
      <w:pPr>
        <w:numPr>
          <w:ilvl w:val="0"/>
          <w:numId w:val="17"/>
        </w:numPr>
        <w:shd w:val="clear" w:color="auto" w:fill="FFFFFF"/>
        <w:spacing w:before="100" w:beforeAutospacing="1" w:after="24" w:line="240" w:lineRule="auto"/>
        <w:ind w:left="384"/>
        <w:rPr>
          <w:rFonts w:ascii="Arial" w:hAnsi="Arial" w:cs="Arial"/>
          <w:color w:val="202122"/>
          <w:sz w:val="21"/>
          <w:szCs w:val="21"/>
        </w:rPr>
      </w:pPr>
      <w:r>
        <w:rPr>
          <w:rFonts w:ascii="Arial" w:hAnsi="Arial" w:cs="Arial"/>
          <w:color w:val="202122"/>
          <w:sz w:val="21"/>
          <w:szCs w:val="21"/>
        </w:rPr>
        <w:t>MOVE — перемещение из одного </w:t>
      </w:r>
      <w:hyperlink r:id="rId96" w:tooltip="URI" w:history="1">
        <w:r>
          <w:rPr>
            <w:rStyle w:val="ab"/>
            <w:rFonts w:ascii="Arial" w:hAnsi="Arial" w:cs="Arial"/>
            <w:color w:val="0B0080"/>
            <w:sz w:val="21"/>
            <w:szCs w:val="21"/>
          </w:rPr>
          <w:t>URI</w:t>
        </w:r>
      </w:hyperlink>
      <w:r>
        <w:rPr>
          <w:rFonts w:ascii="Arial" w:hAnsi="Arial" w:cs="Arial"/>
          <w:color w:val="202122"/>
          <w:sz w:val="21"/>
          <w:szCs w:val="21"/>
        </w:rPr>
        <w:t> в другой;</w:t>
      </w:r>
    </w:p>
    <w:p w:rsidR="008411D4" w:rsidRDefault="008411D4" w:rsidP="008411D4">
      <w:pPr>
        <w:numPr>
          <w:ilvl w:val="0"/>
          <w:numId w:val="17"/>
        </w:numPr>
        <w:shd w:val="clear" w:color="auto" w:fill="FFFFFF"/>
        <w:spacing w:before="100" w:beforeAutospacing="1" w:after="24" w:line="240" w:lineRule="auto"/>
        <w:ind w:left="384"/>
        <w:rPr>
          <w:rFonts w:ascii="Arial" w:hAnsi="Arial" w:cs="Arial"/>
          <w:color w:val="202122"/>
          <w:sz w:val="21"/>
          <w:szCs w:val="21"/>
        </w:rPr>
      </w:pPr>
      <w:r>
        <w:rPr>
          <w:rFonts w:ascii="Arial" w:hAnsi="Arial" w:cs="Arial"/>
          <w:color w:val="202122"/>
          <w:sz w:val="21"/>
          <w:szCs w:val="21"/>
        </w:rPr>
        <w:lastRenderedPageBreak/>
        <w:t xml:space="preserve">LOCK — поставить блокировку на объекте. </w:t>
      </w:r>
      <w:proofErr w:type="spellStart"/>
      <w:r>
        <w:rPr>
          <w:rFonts w:ascii="Arial" w:hAnsi="Arial" w:cs="Arial"/>
          <w:color w:val="202122"/>
          <w:sz w:val="21"/>
          <w:szCs w:val="21"/>
        </w:rPr>
        <w:t>WebDAV</w:t>
      </w:r>
      <w:proofErr w:type="spellEnd"/>
      <w:r>
        <w:rPr>
          <w:rFonts w:ascii="Arial" w:hAnsi="Arial" w:cs="Arial"/>
          <w:color w:val="202122"/>
          <w:sz w:val="21"/>
          <w:szCs w:val="21"/>
        </w:rPr>
        <w:t xml:space="preserve"> поддерживает эксклюзивные и общие (</w:t>
      </w:r>
      <w:proofErr w:type="spellStart"/>
      <w:r>
        <w:rPr>
          <w:rFonts w:ascii="Arial" w:hAnsi="Arial" w:cs="Arial"/>
          <w:color w:val="202122"/>
          <w:sz w:val="21"/>
          <w:szCs w:val="21"/>
        </w:rPr>
        <w:t>shared</w:t>
      </w:r>
      <w:proofErr w:type="spellEnd"/>
      <w:r>
        <w:rPr>
          <w:rFonts w:ascii="Arial" w:hAnsi="Arial" w:cs="Arial"/>
          <w:color w:val="202122"/>
          <w:sz w:val="21"/>
          <w:szCs w:val="21"/>
        </w:rPr>
        <w:t>) блокировки;</w:t>
      </w:r>
    </w:p>
    <w:p w:rsidR="008411D4" w:rsidRDefault="008411D4" w:rsidP="008411D4">
      <w:pPr>
        <w:numPr>
          <w:ilvl w:val="0"/>
          <w:numId w:val="17"/>
        </w:numPr>
        <w:shd w:val="clear" w:color="auto" w:fill="FFFFFF"/>
        <w:spacing w:before="100" w:beforeAutospacing="1" w:after="24" w:line="240" w:lineRule="auto"/>
        <w:ind w:left="384"/>
        <w:rPr>
          <w:rFonts w:ascii="Arial" w:hAnsi="Arial" w:cs="Arial"/>
          <w:color w:val="202122"/>
          <w:sz w:val="21"/>
          <w:szCs w:val="21"/>
        </w:rPr>
      </w:pPr>
      <w:r>
        <w:rPr>
          <w:rFonts w:ascii="Arial" w:hAnsi="Arial" w:cs="Arial"/>
          <w:color w:val="202122"/>
          <w:sz w:val="21"/>
          <w:szCs w:val="21"/>
        </w:rPr>
        <w:t>UNLOCK — снять блокировку с ресурса.</w:t>
      </w:r>
    </w:p>
    <w:p w:rsidR="008411D4" w:rsidRPr="008411D4" w:rsidRDefault="008411D4" w:rsidP="008411D4">
      <w:pPr>
        <w:rPr>
          <w:b/>
        </w:rPr>
      </w:pPr>
    </w:p>
    <w:p w:rsidR="008411D4" w:rsidRPr="008411D4" w:rsidRDefault="00FC7217" w:rsidP="008411D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>
        <w:rPr>
          <w:rFonts w:ascii="Courier New" w:hAnsi="Courier New" w:cs="Courier New"/>
          <w:sz w:val="28"/>
          <w:szCs w:val="28"/>
        </w:rPr>
        <w:t xml:space="preserve">. Разработка клиент-серверное приложение использующее протокол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FC7217" w:rsidRPr="00B5599F" w:rsidRDefault="008411D4" w:rsidP="008411D4">
      <w:r>
        <w:t>П</w:t>
      </w:r>
      <w:r w:rsidRPr="008411D4">
        <w:t xml:space="preserve">ротокол удаленного вызова процедур, использующий формат </w:t>
      </w:r>
      <w:r w:rsidRPr="008411D4">
        <w:rPr>
          <w:lang w:val="en-US"/>
        </w:rPr>
        <w:t>JSON</w:t>
      </w:r>
      <w:r w:rsidRPr="008411D4">
        <w:t xml:space="preserve"> для передачи сообщений</w:t>
      </w:r>
    </w:p>
    <w:p w:rsidR="0051355D" w:rsidRDefault="0051355D" w:rsidP="008411D4">
      <w:pPr>
        <w:rPr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F28A53B" wp14:editId="5557B4DB">
            <wp:extent cx="6300470" cy="2118360"/>
            <wp:effectExtent l="19050" t="19050" r="24130" b="152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5.png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118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355D" w:rsidRPr="00DB2D00" w:rsidRDefault="0051355D" w:rsidP="008411D4"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A06E78F" wp14:editId="75EE3FF9">
            <wp:extent cx="6300470" cy="3046730"/>
            <wp:effectExtent l="19050" t="19050" r="24130" b="203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7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0467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 приложения  с применением технологи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Assembl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на стороне браузера. Пример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smFiddle</w:t>
      </w:r>
      <w:proofErr w:type="spellEnd"/>
      <w:r w:rsidRPr="008411D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омпиляция).</w:t>
      </w:r>
    </w:p>
    <w:p w:rsidR="008411D4" w:rsidRPr="008543CF" w:rsidRDefault="008411D4" w:rsidP="008411D4">
      <w:pPr>
        <w:rPr>
          <w:b/>
        </w:rPr>
      </w:pPr>
      <w:proofErr w:type="spellStart"/>
      <w:r>
        <w:rPr>
          <w:b/>
          <w:lang w:val="en-US"/>
        </w:rPr>
        <w:t>WebAssembly</w:t>
      </w:r>
      <w:proofErr w:type="spellEnd"/>
      <w:r w:rsidRPr="008543CF">
        <w:rPr>
          <w:b/>
        </w:rPr>
        <w:t xml:space="preserve"> </w:t>
      </w:r>
      <w:r w:rsidRPr="008543CF">
        <w:t>–</w:t>
      </w:r>
      <w:r w:rsidRPr="008543CF">
        <w:rPr>
          <w:b/>
        </w:rPr>
        <w:t xml:space="preserve"> </w:t>
      </w:r>
      <w:r>
        <w:t xml:space="preserve">бинарный формат </w:t>
      </w:r>
      <w:proofErr w:type="gramStart"/>
      <w:r>
        <w:t>исполняемого  файла</w:t>
      </w:r>
      <w:proofErr w:type="gramEnd"/>
      <w:r>
        <w:t xml:space="preserve">, который может исполняться в </w:t>
      </w:r>
      <w:r>
        <w:rPr>
          <w:lang w:val="en-US"/>
        </w:rPr>
        <w:t>JavaScript</w:t>
      </w:r>
      <w:r w:rsidRPr="008543CF">
        <w:t xml:space="preserve"> </w:t>
      </w:r>
      <w:r>
        <w:rPr>
          <w:lang w:val="en-US"/>
        </w:rPr>
        <w:t>Engine</w:t>
      </w:r>
      <w:r>
        <w:t xml:space="preserve"> (виртуальная стековая машина)</w:t>
      </w:r>
      <w:r w:rsidRPr="008543CF">
        <w:t xml:space="preserve">. </w:t>
      </w:r>
      <w:r>
        <w:t>Код быстрее</w:t>
      </w:r>
      <w:r w:rsidRPr="00A74DB3">
        <w:t>,</w:t>
      </w:r>
      <w:r>
        <w:t xml:space="preserve"> чем </w:t>
      </w:r>
      <w:r>
        <w:rPr>
          <w:lang w:val="en-US"/>
        </w:rPr>
        <w:t>JS</w:t>
      </w:r>
      <w:r>
        <w:t xml:space="preserve">; поддерживается большинством браузеров; выполняется в </w:t>
      </w:r>
      <w:r>
        <w:rPr>
          <w:lang w:val="en-US"/>
        </w:rPr>
        <w:t>sandbox</w:t>
      </w:r>
      <w:r>
        <w:t>;</w:t>
      </w:r>
      <w:r w:rsidRPr="00A74DB3">
        <w:t xml:space="preserve"> </w:t>
      </w:r>
      <w:r>
        <w:t xml:space="preserve">есть отладчики; открытый стандарт.  </w:t>
      </w:r>
      <w:r w:rsidRPr="008543CF">
        <w:rPr>
          <w:b/>
        </w:rPr>
        <w:t xml:space="preserve"> </w:t>
      </w:r>
    </w:p>
    <w:p w:rsidR="00FC7217" w:rsidRDefault="00FC7217" w:rsidP="00FC7217">
      <w:pPr>
        <w:pStyle w:val="a3"/>
        <w:rPr>
          <w:rFonts w:ascii="Courier New" w:hAnsi="Courier New" w:cs="Courier New"/>
          <w:sz w:val="28"/>
          <w:szCs w:val="28"/>
        </w:rPr>
      </w:pP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 приложения  с применением технологи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Assembl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на стороне сервер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. Пример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smFiddle</w:t>
      </w:r>
      <w:proofErr w:type="spellEnd"/>
      <w:r>
        <w:rPr>
          <w:rFonts w:ascii="Courier New" w:hAnsi="Courier New" w:cs="Courier New"/>
          <w:sz w:val="28"/>
          <w:szCs w:val="28"/>
        </w:rPr>
        <w:t>-компиляция).</w:t>
      </w:r>
    </w:p>
    <w:p w:rsidR="00FC7217" w:rsidRDefault="00FC7217" w:rsidP="00FC7217">
      <w:pPr>
        <w:pStyle w:val="a3"/>
        <w:rPr>
          <w:rFonts w:ascii="Courier New" w:hAnsi="Courier New" w:cs="Courier New"/>
          <w:sz w:val="28"/>
          <w:szCs w:val="28"/>
        </w:rPr>
      </w:pP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ong</w:t>
      </w:r>
      <w:r w:rsidRPr="00FC721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ol</w:t>
      </w:r>
      <w:r>
        <w:rPr>
          <w:rFonts w:ascii="Courier New" w:hAnsi="Courier New" w:cs="Courier New"/>
          <w:sz w:val="28"/>
          <w:szCs w:val="28"/>
        </w:rPr>
        <w:t>–сервер, принцип работы. Пример (</w:t>
      </w:r>
      <w:r>
        <w:rPr>
          <w:rFonts w:ascii="Courier New" w:hAnsi="Courier New" w:cs="Courier New"/>
          <w:sz w:val="28"/>
          <w:szCs w:val="28"/>
          <w:lang w:val="en-US"/>
        </w:rPr>
        <w:t>Telegram</w:t>
      </w:r>
      <w:r w:rsidRPr="00FC721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bot</w:t>
      </w:r>
      <w:r>
        <w:rPr>
          <w:rFonts w:ascii="Courier New" w:hAnsi="Courier New" w:cs="Courier New"/>
          <w:sz w:val="28"/>
          <w:szCs w:val="28"/>
        </w:rPr>
        <w:t>, лабораторная работа).</w:t>
      </w:r>
    </w:p>
    <w:p w:rsidR="00FC7217" w:rsidRDefault="00FC7217" w:rsidP="00FC7217">
      <w:pPr>
        <w:pStyle w:val="a3"/>
        <w:rPr>
          <w:rFonts w:ascii="Courier New" w:hAnsi="Courier New" w:cs="Courier New"/>
          <w:sz w:val="28"/>
          <w:szCs w:val="28"/>
        </w:rPr>
      </w:pPr>
    </w:p>
    <w:p w:rsidR="00FC7217" w:rsidRDefault="00FC7217" w:rsidP="00FC721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3ый вопрос в билете (лабораторные работы)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17 (</w:t>
      </w:r>
      <w:r>
        <w:rPr>
          <w:rFonts w:ascii="Courier New" w:hAnsi="Courier New" w:cs="Courier New"/>
          <w:sz w:val="28"/>
          <w:szCs w:val="28"/>
          <w:lang w:val="en-US"/>
        </w:rPr>
        <w:t>REDIS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1</w:t>
      </w:r>
      <w:r>
        <w:rPr>
          <w:rFonts w:ascii="Courier New" w:hAnsi="Courier New" w:cs="Courier New"/>
          <w:sz w:val="28"/>
          <w:szCs w:val="28"/>
          <w:lang w:val="en-US"/>
        </w:rPr>
        <w:t>8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SEQUELIZE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20 (</w:t>
      </w:r>
      <w:r>
        <w:rPr>
          <w:rFonts w:ascii="Courier New" w:hAnsi="Courier New" w:cs="Courier New"/>
          <w:sz w:val="28"/>
          <w:szCs w:val="28"/>
          <w:lang w:val="en-US"/>
        </w:rPr>
        <w:t>HBS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2</w:t>
      </w:r>
      <w:r>
        <w:rPr>
          <w:rFonts w:ascii="Courier New" w:hAnsi="Courier New" w:cs="Courier New"/>
          <w:sz w:val="28"/>
          <w:szCs w:val="28"/>
          <w:lang w:val="en-US"/>
        </w:rPr>
        <w:t>1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Basic, Digest, Forms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2</w:t>
      </w:r>
      <w:r>
        <w:rPr>
          <w:rFonts w:ascii="Courier New" w:hAnsi="Courier New" w:cs="Courier New"/>
          <w:sz w:val="28"/>
          <w:szCs w:val="28"/>
          <w:lang w:val="en-US"/>
        </w:rPr>
        <w:t>2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HTTPS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2</w:t>
      </w:r>
      <w:r>
        <w:rPr>
          <w:rFonts w:ascii="Courier New" w:hAnsi="Courier New" w:cs="Courier New"/>
          <w:sz w:val="28"/>
          <w:szCs w:val="28"/>
          <w:lang w:val="en-US"/>
        </w:rPr>
        <w:t>3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RYPTO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2</w:t>
      </w:r>
      <w:r>
        <w:rPr>
          <w:rFonts w:ascii="Courier New" w:hAnsi="Courier New" w:cs="Courier New"/>
          <w:sz w:val="28"/>
          <w:szCs w:val="28"/>
          <w:lang w:val="en-US"/>
        </w:rPr>
        <w:t>4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WEBDAV).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2</w:t>
      </w:r>
      <w:r>
        <w:rPr>
          <w:rFonts w:ascii="Courier New" w:hAnsi="Courier New" w:cs="Courier New"/>
          <w:sz w:val="28"/>
          <w:szCs w:val="28"/>
          <w:lang w:val="en-US"/>
        </w:rPr>
        <w:t>5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SONRPC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2</w:t>
      </w:r>
      <w:r>
        <w:rPr>
          <w:rFonts w:ascii="Courier New" w:hAnsi="Courier New" w:cs="Courier New"/>
          <w:sz w:val="28"/>
          <w:szCs w:val="28"/>
          <w:lang w:val="en-US"/>
        </w:rPr>
        <w:t>6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WASM).</w:t>
      </w:r>
    </w:p>
    <w:p w:rsidR="00FC7217" w:rsidRDefault="00FC7217" w:rsidP="009841E4">
      <w:pPr>
        <w:pStyle w:val="a3"/>
        <w:numPr>
          <w:ilvl w:val="0"/>
          <w:numId w:val="1"/>
        </w:num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2</w:t>
      </w:r>
      <w:r>
        <w:rPr>
          <w:rFonts w:ascii="Courier New" w:hAnsi="Courier New" w:cs="Courier New"/>
          <w:sz w:val="28"/>
          <w:szCs w:val="28"/>
          <w:lang w:val="en-US"/>
        </w:rPr>
        <w:t>7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TLGBO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sectPr w:rsidR="00FC7217" w:rsidSect="00BB28C2">
      <w:pgSz w:w="11906" w:h="16838"/>
      <w:pgMar w:top="1134" w:right="567" w:bottom="851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5E9B" w:rsidRDefault="00D45E9B" w:rsidP="00455CC7">
      <w:pPr>
        <w:spacing w:after="0" w:line="240" w:lineRule="auto"/>
      </w:pPr>
      <w:r>
        <w:separator/>
      </w:r>
    </w:p>
  </w:endnote>
  <w:endnote w:type="continuationSeparator" w:id="0">
    <w:p w:rsidR="00D45E9B" w:rsidRDefault="00D45E9B" w:rsidP="00455C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5E9B" w:rsidRDefault="00D45E9B" w:rsidP="00455CC7">
      <w:pPr>
        <w:spacing w:after="0" w:line="240" w:lineRule="auto"/>
      </w:pPr>
      <w:r>
        <w:separator/>
      </w:r>
    </w:p>
  </w:footnote>
  <w:footnote w:type="continuationSeparator" w:id="0">
    <w:p w:rsidR="00D45E9B" w:rsidRDefault="00D45E9B" w:rsidP="00455C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A691A"/>
    <w:multiLevelType w:val="hybridMultilevel"/>
    <w:tmpl w:val="117E55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DB44E5"/>
    <w:multiLevelType w:val="hybridMultilevel"/>
    <w:tmpl w:val="99783928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0D7A38"/>
    <w:multiLevelType w:val="hybridMultilevel"/>
    <w:tmpl w:val="9B6E62A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FF22B0"/>
    <w:multiLevelType w:val="hybridMultilevel"/>
    <w:tmpl w:val="2A44E17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015400"/>
    <w:multiLevelType w:val="hybridMultilevel"/>
    <w:tmpl w:val="B028865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2C36F6C"/>
    <w:multiLevelType w:val="multilevel"/>
    <w:tmpl w:val="A606CE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BA075E"/>
    <w:multiLevelType w:val="hybridMultilevel"/>
    <w:tmpl w:val="6046CB94"/>
    <w:lvl w:ilvl="0" w:tplc="2DD221A0">
      <w:start w:val="1"/>
      <w:numFmt w:val="decimal"/>
      <w:lvlText w:val="%1."/>
      <w:lvlJc w:val="righ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E2747F"/>
    <w:multiLevelType w:val="hybridMultilevel"/>
    <w:tmpl w:val="86E0AB8A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A904727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0C969C2"/>
    <w:multiLevelType w:val="hybridMultilevel"/>
    <w:tmpl w:val="2EBAF16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1AD0873"/>
    <w:multiLevelType w:val="hybridMultilevel"/>
    <w:tmpl w:val="67FE0E10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1D74DB9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075124D"/>
    <w:multiLevelType w:val="hybridMultilevel"/>
    <w:tmpl w:val="16F06A5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A597A98"/>
    <w:multiLevelType w:val="hybridMultilevel"/>
    <w:tmpl w:val="0D9C8060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8"/>
  </w:num>
  <w:num w:numId="3">
    <w:abstractNumId w:val="4"/>
  </w:num>
  <w:num w:numId="4">
    <w:abstractNumId w:val="7"/>
  </w:num>
  <w:num w:numId="5">
    <w:abstractNumId w:val="15"/>
  </w:num>
  <w:num w:numId="6">
    <w:abstractNumId w:val="1"/>
  </w:num>
  <w:num w:numId="7">
    <w:abstractNumId w:val="2"/>
  </w:num>
  <w:num w:numId="8">
    <w:abstractNumId w:val="12"/>
  </w:num>
  <w:num w:numId="9">
    <w:abstractNumId w:val="19"/>
  </w:num>
  <w:num w:numId="10">
    <w:abstractNumId w:val="20"/>
  </w:num>
  <w:num w:numId="11">
    <w:abstractNumId w:val="17"/>
  </w:num>
  <w:num w:numId="12">
    <w:abstractNumId w:val="18"/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6"/>
  </w:num>
  <w:num w:numId="15">
    <w:abstractNumId w:val="13"/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</w:num>
  <w:num w:numId="18">
    <w:abstractNumId w:val="10"/>
  </w:num>
  <w:num w:numId="19">
    <w:abstractNumId w:val="14"/>
  </w:num>
  <w:num w:numId="20">
    <w:abstractNumId w:val="5"/>
  </w:num>
  <w:num w:numId="21">
    <w:abstractNumId w:val="3"/>
  </w:num>
  <w:num w:numId="22">
    <w:abstractNumId w:val="9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72318"/>
    <w:rsid w:val="000057A2"/>
    <w:rsid w:val="000613F1"/>
    <w:rsid w:val="00070956"/>
    <w:rsid w:val="000903A8"/>
    <w:rsid w:val="000A48B5"/>
    <w:rsid w:val="000A639F"/>
    <w:rsid w:val="000D09F6"/>
    <w:rsid w:val="000F3C79"/>
    <w:rsid w:val="00172318"/>
    <w:rsid w:val="00187E4A"/>
    <w:rsid w:val="001D3C50"/>
    <w:rsid w:val="002031C7"/>
    <w:rsid w:val="002223CC"/>
    <w:rsid w:val="00236225"/>
    <w:rsid w:val="002435DC"/>
    <w:rsid w:val="0024395A"/>
    <w:rsid w:val="002624C8"/>
    <w:rsid w:val="002640B5"/>
    <w:rsid w:val="002967C2"/>
    <w:rsid w:val="002B0253"/>
    <w:rsid w:val="002E15D1"/>
    <w:rsid w:val="00316A51"/>
    <w:rsid w:val="0032698B"/>
    <w:rsid w:val="00341BD1"/>
    <w:rsid w:val="003629BB"/>
    <w:rsid w:val="003C473D"/>
    <w:rsid w:val="003D2DE4"/>
    <w:rsid w:val="003E4990"/>
    <w:rsid w:val="003E5134"/>
    <w:rsid w:val="004153B1"/>
    <w:rsid w:val="00455CC7"/>
    <w:rsid w:val="004879E6"/>
    <w:rsid w:val="0051355D"/>
    <w:rsid w:val="0052570A"/>
    <w:rsid w:val="00531AF3"/>
    <w:rsid w:val="00542269"/>
    <w:rsid w:val="0055504C"/>
    <w:rsid w:val="00583270"/>
    <w:rsid w:val="00621466"/>
    <w:rsid w:val="00631BE5"/>
    <w:rsid w:val="006538FF"/>
    <w:rsid w:val="00664800"/>
    <w:rsid w:val="0068231E"/>
    <w:rsid w:val="006B73E2"/>
    <w:rsid w:val="006C45C2"/>
    <w:rsid w:val="006E2EAF"/>
    <w:rsid w:val="00720531"/>
    <w:rsid w:val="008148CD"/>
    <w:rsid w:val="008364D5"/>
    <w:rsid w:val="008411D4"/>
    <w:rsid w:val="00873575"/>
    <w:rsid w:val="008A3AAD"/>
    <w:rsid w:val="008A527E"/>
    <w:rsid w:val="008C1461"/>
    <w:rsid w:val="008D72D6"/>
    <w:rsid w:val="009356E3"/>
    <w:rsid w:val="00960BC8"/>
    <w:rsid w:val="00983D5D"/>
    <w:rsid w:val="009841E4"/>
    <w:rsid w:val="0099683E"/>
    <w:rsid w:val="009A5857"/>
    <w:rsid w:val="00A11D60"/>
    <w:rsid w:val="00A22FEA"/>
    <w:rsid w:val="00A5585E"/>
    <w:rsid w:val="00A77EE4"/>
    <w:rsid w:val="00B27A00"/>
    <w:rsid w:val="00B5599F"/>
    <w:rsid w:val="00B67813"/>
    <w:rsid w:val="00B82E65"/>
    <w:rsid w:val="00BB28C2"/>
    <w:rsid w:val="00BD40FD"/>
    <w:rsid w:val="00BD448A"/>
    <w:rsid w:val="00C332B3"/>
    <w:rsid w:val="00C34080"/>
    <w:rsid w:val="00CA2DA4"/>
    <w:rsid w:val="00CA433F"/>
    <w:rsid w:val="00CB661C"/>
    <w:rsid w:val="00CC2122"/>
    <w:rsid w:val="00D044C5"/>
    <w:rsid w:val="00D45E9B"/>
    <w:rsid w:val="00D74709"/>
    <w:rsid w:val="00D74A0E"/>
    <w:rsid w:val="00D766FF"/>
    <w:rsid w:val="00D80934"/>
    <w:rsid w:val="00D930D6"/>
    <w:rsid w:val="00D967FC"/>
    <w:rsid w:val="00DB2D00"/>
    <w:rsid w:val="00DE20A9"/>
    <w:rsid w:val="00EB0901"/>
    <w:rsid w:val="00EC473B"/>
    <w:rsid w:val="00ED7E51"/>
    <w:rsid w:val="00F12A38"/>
    <w:rsid w:val="00F35653"/>
    <w:rsid w:val="00F46DD3"/>
    <w:rsid w:val="00FC7217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0531"/>
  </w:style>
  <w:style w:type="paragraph" w:styleId="1">
    <w:name w:val="heading 1"/>
    <w:basedOn w:val="a"/>
    <w:next w:val="a"/>
    <w:link w:val="10"/>
    <w:uiPriority w:val="9"/>
    <w:qFormat/>
    <w:rsid w:val="00455C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semiHidden/>
    <w:unhideWhenUsed/>
    <w:rsid w:val="00664800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455CC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ac">
    <w:name w:val="header"/>
    <w:basedOn w:val="a"/>
    <w:link w:val="ad"/>
    <w:uiPriority w:val="99"/>
    <w:unhideWhenUsed/>
    <w:rsid w:val="00455CC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455CC7"/>
  </w:style>
  <w:style w:type="paragraph" w:styleId="ae">
    <w:name w:val="footer"/>
    <w:basedOn w:val="a"/>
    <w:link w:val="af"/>
    <w:uiPriority w:val="99"/>
    <w:unhideWhenUsed/>
    <w:rsid w:val="00455CC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455CC7"/>
  </w:style>
  <w:style w:type="paragraph" w:styleId="af0">
    <w:name w:val="Title"/>
    <w:basedOn w:val="a"/>
    <w:next w:val="a"/>
    <w:link w:val="af1"/>
    <w:uiPriority w:val="10"/>
    <w:qFormat/>
    <w:rsid w:val="00B67813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basedOn w:val="a0"/>
    <w:link w:val="af0"/>
    <w:uiPriority w:val="10"/>
    <w:rsid w:val="00B67813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af2">
    <w:name w:val="Normal (Web)"/>
    <w:basedOn w:val="a"/>
    <w:uiPriority w:val="99"/>
    <w:semiHidden/>
    <w:unhideWhenUsed/>
    <w:rsid w:val="008411D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87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5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2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32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7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10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oleObject" Target="embeddings/_________Microsoft_Visio_2003_20103222.vsd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76" Type="http://schemas.openxmlformats.org/officeDocument/2006/relationships/image" Target="media/image63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97" Type="http://schemas.openxmlformats.org/officeDocument/2006/relationships/image" Target="media/image81.png"/><Relationship Id="rId7" Type="http://schemas.openxmlformats.org/officeDocument/2006/relationships/endnotes" Target="endnotes.xml"/><Relationship Id="rId71" Type="http://schemas.openxmlformats.org/officeDocument/2006/relationships/image" Target="media/image58.png"/><Relationship Id="rId92" Type="http://schemas.openxmlformats.org/officeDocument/2006/relationships/image" Target="media/image7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16.png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87" Type="http://schemas.openxmlformats.org/officeDocument/2006/relationships/image" Target="media/image74.png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90" Type="http://schemas.openxmlformats.org/officeDocument/2006/relationships/image" Target="media/image77.png"/><Relationship Id="rId95" Type="http://schemas.openxmlformats.org/officeDocument/2006/relationships/hyperlink" Target="https://ru.wikipedia.org/wiki/URI" TargetMode="External"/><Relationship Id="rId19" Type="http://schemas.openxmlformats.org/officeDocument/2006/relationships/oleObject" Target="embeddings/_________Microsoft_Visio_2003_20102111.vsd"/><Relationship Id="rId14" Type="http://schemas.openxmlformats.org/officeDocument/2006/relationships/package" Target="embeddings/_________Microsoft_Visio4111111.vsdx"/><Relationship Id="rId22" Type="http://schemas.openxmlformats.org/officeDocument/2006/relationships/image" Target="media/image12.emf"/><Relationship Id="rId27" Type="http://schemas.openxmlformats.org/officeDocument/2006/relationships/package" Target="embeddings/_________Microsoft_Visio122.vsdx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77" Type="http://schemas.openxmlformats.org/officeDocument/2006/relationships/image" Target="media/image64.png"/><Relationship Id="rId100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93" Type="http://schemas.openxmlformats.org/officeDocument/2006/relationships/image" Target="media/image80.png"/><Relationship Id="rId98" Type="http://schemas.openxmlformats.org/officeDocument/2006/relationships/image" Target="media/image82.png"/><Relationship Id="rId3" Type="http://schemas.microsoft.com/office/2007/relationships/stylesWithEffects" Target="stylesWithEffect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oleObject" Target="embeddings/_________Microsoft_Visio_2003_2010644.vsd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image" Target="media/image11.emf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91" Type="http://schemas.openxmlformats.org/officeDocument/2006/relationships/image" Target="media/image78.png"/><Relationship Id="rId96" Type="http://schemas.openxmlformats.org/officeDocument/2006/relationships/hyperlink" Target="https://ru.wikipedia.org/wiki/URI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_________Microsoft_Visio_2003_20104333.vsd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image" Target="media/image3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hyperlink" Target="https://ru.wikipedia.org/wiki/XML" TargetMode="External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39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0</TotalTime>
  <Pages>39</Pages>
  <Words>2419</Words>
  <Characters>13792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1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1</cp:lastModifiedBy>
  <cp:revision>43</cp:revision>
  <cp:lastPrinted>2020-01-20T05:11:00Z</cp:lastPrinted>
  <dcterms:created xsi:type="dcterms:W3CDTF">2020-01-06T17:58:00Z</dcterms:created>
  <dcterms:modified xsi:type="dcterms:W3CDTF">2020-06-14T14:45:00Z</dcterms:modified>
</cp:coreProperties>
</file>